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83586E3" w14:textId="77777777" w:rsidR="00A177D9" w:rsidRPr="00A177D9" w:rsidRDefault="00A177D9" w:rsidP="00A177D9">
      <w:pPr>
        <w:ind w:firstLine="0"/>
        <w:jc w:val="center"/>
        <w:rPr>
          <w:rFonts w:eastAsia="Times New Roman" w:cs="Times New Roman"/>
          <w:szCs w:val="28"/>
        </w:rPr>
      </w:pPr>
      <w:r w:rsidRPr="00A177D9">
        <w:rPr>
          <w:rFonts w:eastAsia="Times New Roman" w:cs="Times New Roman"/>
          <w:szCs w:val="28"/>
        </w:rPr>
        <w:t xml:space="preserve">МИНИСТЕРСТВО НАУКИ И ВЫСШЕГО ОБРАЗОВАНИЯ </w:t>
      </w:r>
      <w:r w:rsidRPr="00A177D9">
        <w:rPr>
          <w:rFonts w:eastAsia="Times New Roman" w:cs="Times New Roman"/>
          <w:szCs w:val="28"/>
        </w:rPr>
        <w:br/>
        <w:t>РОССИЙСКОЙ ФЕДЕРАЦИИ</w:t>
      </w:r>
    </w:p>
    <w:p w14:paraId="78848124" w14:textId="77777777" w:rsidR="00A177D9" w:rsidRPr="00A177D9" w:rsidRDefault="00A177D9" w:rsidP="00A177D9">
      <w:pPr>
        <w:ind w:firstLine="0"/>
        <w:jc w:val="center"/>
        <w:rPr>
          <w:rFonts w:eastAsia="Times New Roman" w:cs="Times New Roman"/>
          <w:szCs w:val="28"/>
        </w:rPr>
      </w:pPr>
    </w:p>
    <w:p w14:paraId="0E5B2849" w14:textId="77777777" w:rsidR="00A177D9" w:rsidRPr="00A177D9" w:rsidRDefault="00A177D9" w:rsidP="00A177D9">
      <w:pPr>
        <w:ind w:firstLine="0"/>
        <w:jc w:val="center"/>
        <w:rPr>
          <w:rFonts w:eastAsia="Times New Roman" w:cs="Times New Roman"/>
          <w:szCs w:val="28"/>
        </w:rPr>
      </w:pPr>
      <w:r w:rsidRPr="00A177D9">
        <w:rPr>
          <w:rFonts w:eastAsia="Times New Roman" w:cs="Times New Roman"/>
          <w:szCs w:val="28"/>
        </w:rPr>
        <w:t>ФЕДЕРАЛЬНОЕ ГОСУДАРСТВЕННОЕ БЮДЖЕТНОЕ ОБРАЗОВАТЕЛЬНОЕ УЧРЕЖДЕНИЕ ВЫСШЕГО ОБРАЗОВАНИЯ</w:t>
      </w:r>
    </w:p>
    <w:p w14:paraId="5A2522B4" w14:textId="77777777" w:rsidR="00A177D9" w:rsidRPr="00A177D9" w:rsidRDefault="00A177D9" w:rsidP="00A177D9">
      <w:pPr>
        <w:ind w:firstLine="0"/>
        <w:jc w:val="center"/>
        <w:rPr>
          <w:rFonts w:eastAsia="Times New Roman" w:cs="Times New Roman"/>
          <w:szCs w:val="28"/>
        </w:rPr>
      </w:pPr>
    </w:p>
    <w:p w14:paraId="5DB13758" w14:textId="77777777" w:rsidR="00A177D9" w:rsidRPr="00A177D9" w:rsidRDefault="00A177D9" w:rsidP="00A177D9">
      <w:pPr>
        <w:ind w:firstLine="0"/>
        <w:jc w:val="center"/>
        <w:rPr>
          <w:rFonts w:eastAsia="Times New Roman" w:cs="Times New Roman"/>
          <w:szCs w:val="28"/>
        </w:rPr>
      </w:pPr>
      <w:r w:rsidRPr="00A177D9">
        <w:rPr>
          <w:rFonts w:eastAsia="Times New Roman" w:cs="Times New Roman"/>
          <w:szCs w:val="28"/>
        </w:rPr>
        <w:t xml:space="preserve">«БЕЛГОРОДСКИЙ ГОСУДАРСТВЕННЫЙ </w:t>
      </w:r>
    </w:p>
    <w:p w14:paraId="72A510A5" w14:textId="77777777" w:rsidR="00A177D9" w:rsidRPr="00A177D9" w:rsidRDefault="00A177D9" w:rsidP="00A177D9">
      <w:pPr>
        <w:ind w:firstLine="0"/>
        <w:jc w:val="center"/>
        <w:rPr>
          <w:rFonts w:eastAsia="Times New Roman" w:cs="Times New Roman"/>
          <w:szCs w:val="28"/>
        </w:rPr>
      </w:pPr>
      <w:r w:rsidRPr="00A177D9">
        <w:rPr>
          <w:rFonts w:eastAsia="Times New Roman" w:cs="Times New Roman"/>
          <w:szCs w:val="28"/>
        </w:rPr>
        <w:t>ТЕХНОЛОГИЧЕСКИЙ УНИВЕРСИТЕТ им. В. Г. ШУХОВА»</w:t>
      </w:r>
    </w:p>
    <w:p w14:paraId="417C7670" w14:textId="77777777" w:rsidR="00A177D9" w:rsidRPr="00A177D9" w:rsidRDefault="00A177D9" w:rsidP="00A177D9">
      <w:pPr>
        <w:ind w:firstLine="0"/>
        <w:jc w:val="center"/>
        <w:rPr>
          <w:rFonts w:eastAsia="Times New Roman" w:cs="Times New Roman"/>
          <w:szCs w:val="28"/>
        </w:rPr>
      </w:pPr>
      <w:r w:rsidRPr="00A177D9">
        <w:rPr>
          <w:rFonts w:eastAsia="Times New Roman" w:cs="Times New Roman"/>
          <w:szCs w:val="28"/>
        </w:rPr>
        <w:t>(БГТУ им. В.Г. Шухова)</w:t>
      </w:r>
    </w:p>
    <w:p w14:paraId="5ED88120" w14:textId="77777777" w:rsidR="00A177D9" w:rsidRPr="00A177D9" w:rsidRDefault="00A177D9" w:rsidP="00A177D9">
      <w:pPr>
        <w:ind w:firstLine="0"/>
        <w:jc w:val="center"/>
        <w:rPr>
          <w:rFonts w:eastAsia="Times New Roman" w:cs="Times New Roman"/>
          <w:szCs w:val="28"/>
        </w:rPr>
      </w:pPr>
    </w:p>
    <w:p w14:paraId="10222D3D" w14:textId="21BBE282" w:rsidR="00A177D9" w:rsidRPr="00A177D9" w:rsidRDefault="00A177D9" w:rsidP="00A177D9">
      <w:pPr>
        <w:ind w:firstLine="0"/>
        <w:jc w:val="center"/>
        <w:rPr>
          <w:rFonts w:eastAsia="Times New Roman" w:cs="Times New Roman"/>
          <w:szCs w:val="28"/>
        </w:rPr>
      </w:pPr>
      <w:r w:rsidRPr="00A177D9">
        <w:rPr>
          <w:rFonts w:eastAsia="Times New Roman" w:cs="Times New Roman"/>
          <w:szCs w:val="28"/>
        </w:rPr>
        <w:t>Кафедра программного обеспечения вычислительной техники и автоматизированных систем</w:t>
      </w:r>
    </w:p>
    <w:p w14:paraId="0A2E46AB" w14:textId="77777777" w:rsidR="00A177D9" w:rsidRPr="00A177D9" w:rsidRDefault="00A177D9" w:rsidP="00A177D9">
      <w:pPr>
        <w:ind w:firstLine="0"/>
        <w:jc w:val="center"/>
        <w:rPr>
          <w:rFonts w:eastAsia="Times New Roman" w:cs="Times New Roman"/>
          <w:szCs w:val="28"/>
        </w:rPr>
      </w:pPr>
    </w:p>
    <w:p w14:paraId="2C59C8DE" w14:textId="77777777" w:rsidR="00A177D9" w:rsidRPr="00A177D9" w:rsidRDefault="00A177D9" w:rsidP="00A177D9">
      <w:pPr>
        <w:ind w:firstLine="0"/>
        <w:jc w:val="center"/>
        <w:rPr>
          <w:rFonts w:eastAsia="Times New Roman" w:cs="Times New Roman"/>
          <w:szCs w:val="28"/>
        </w:rPr>
      </w:pPr>
    </w:p>
    <w:p w14:paraId="0B7BAFB6" w14:textId="77777777" w:rsidR="00A177D9" w:rsidRPr="00A177D9" w:rsidRDefault="00A177D9" w:rsidP="00A177D9">
      <w:pPr>
        <w:ind w:firstLine="0"/>
        <w:jc w:val="center"/>
        <w:rPr>
          <w:rFonts w:eastAsia="Times New Roman" w:cs="Times New Roman"/>
          <w:szCs w:val="28"/>
        </w:rPr>
      </w:pPr>
    </w:p>
    <w:p w14:paraId="2310A266" w14:textId="4C7EDE34" w:rsidR="00A177D9" w:rsidRPr="009C34D3" w:rsidRDefault="00886E50" w:rsidP="00A177D9">
      <w:pPr>
        <w:ind w:firstLine="0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Лабораторная работа</w:t>
      </w:r>
      <w:r w:rsidR="00D77E0C" w:rsidRPr="00D77E0C">
        <w:rPr>
          <w:rFonts w:eastAsia="Times New Roman" w:cs="Times New Roman"/>
          <w:szCs w:val="28"/>
        </w:rPr>
        <w:t xml:space="preserve"> </w:t>
      </w:r>
      <w:r w:rsidR="009C34D3" w:rsidRPr="009C34D3">
        <w:rPr>
          <w:rFonts w:eastAsia="Times New Roman" w:cs="Times New Roman"/>
          <w:szCs w:val="28"/>
        </w:rPr>
        <w:t>1</w:t>
      </w:r>
    </w:p>
    <w:p w14:paraId="5032EF42" w14:textId="51F9EE69" w:rsidR="00A177D9" w:rsidRPr="00A177D9" w:rsidRDefault="00A177D9" w:rsidP="00A177D9">
      <w:pPr>
        <w:ind w:firstLine="0"/>
        <w:jc w:val="center"/>
        <w:rPr>
          <w:rFonts w:eastAsia="Times New Roman" w:cs="Times New Roman"/>
          <w:szCs w:val="28"/>
        </w:rPr>
      </w:pPr>
      <w:r w:rsidRPr="00A177D9">
        <w:rPr>
          <w:rFonts w:eastAsia="Times New Roman" w:cs="Times New Roman"/>
          <w:szCs w:val="28"/>
        </w:rPr>
        <w:t xml:space="preserve">по дисциплине: </w:t>
      </w:r>
      <w:r w:rsidR="00A35DC1">
        <w:rPr>
          <w:rFonts w:eastAsia="Times New Roman" w:cs="Times New Roman"/>
          <w:szCs w:val="28"/>
        </w:rPr>
        <w:t>Теория информации</w:t>
      </w:r>
    </w:p>
    <w:p w14:paraId="4D118666" w14:textId="783384F8" w:rsidR="00A177D9" w:rsidRPr="00A177D9" w:rsidRDefault="00A177D9" w:rsidP="00A177D9">
      <w:pPr>
        <w:ind w:firstLine="0"/>
        <w:jc w:val="center"/>
        <w:rPr>
          <w:rFonts w:eastAsia="Times New Roman" w:cs="Times New Roman"/>
          <w:szCs w:val="28"/>
        </w:rPr>
      </w:pPr>
      <w:r w:rsidRPr="00A177D9">
        <w:rPr>
          <w:rFonts w:eastAsia="Times New Roman" w:cs="Times New Roman"/>
          <w:szCs w:val="28"/>
        </w:rPr>
        <w:t>тема: «</w:t>
      </w:r>
      <w:r w:rsidR="00A35DC1" w:rsidRPr="00A35DC1">
        <w:rPr>
          <w:rFonts w:eastAsia="Times New Roman" w:cs="Times New Roman"/>
          <w:szCs w:val="28"/>
        </w:rPr>
        <w:t>Исследование кодирования по методу Хаффмана. Оценка эффективности кода</w:t>
      </w:r>
      <w:r w:rsidRPr="00A177D9">
        <w:rPr>
          <w:rFonts w:eastAsia="Times New Roman" w:cs="Times New Roman"/>
          <w:szCs w:val="28"/>
        </w:rPr>
        <w:t>»</w:t>
      </w:r>
    </w:p>
    <w:p w14:paraId="6C84A72F" w14:textId="3919ED70" w:rsidR="00A177D9" w:rsidRPr="00A177D9" w:rsidRDefault="00A177D9" w:rsidP="00A177D9">
      <w:pPr>
        <w:ind w:firstLine="0"/>
        <w:jc w:val="center"/>
        <w:rPr>
          <w:rFonts w:eastAsia="Times New Roman" w:cs="Times New Roman"/>
          <w:szCs w:val="28"/>
        </w:rPr>
      </w:pPr>
    </w:p>
    <w:p w14:paraId="32B6B409" w14:textId="77777777" w:rsidR="00A177D9" w:rsidRPr="00A177D9" w:rsidRDefault="00A177D9" w:rsidP="00A177D9">
      <w:pPr>
        <w:ind w:firstLine="0"/>
        <w:jc w:val="center"/>
        <w:rPr>
          <w:rFonts w:eastAsia="Times New Roman" w:cs="Times New Roman"/>
          <w:szCs w:val="28"/>
        </w:rPr>
      </w:pPr>
    </w:p>
    <w:p w14:paraId="66079DA8" w14:textId="77777777" w:rsidR="00A177D9" w:rsidRPr="00A177D9" w:rsidRDefault="00A177D9" w:rsidP="00A177D9">
      <w:pPr>
        <w:ind w:firstLine="0"/>
        <w:jc w:val="center"/>
        <w:rPr>
          <w:rFonts w:eastAsia="Times New Roman" w:cs="Times New Roman"/>
          <w:szCs w:val="28"/>
        </w:rPr>
      </w:pPr>
    </w:p>
    <w:p w14:paraId="4D383662" w14:textId="77777777" w:rsidR="00A177D9" w:rsidRPr="00A177D9" w:rsidRDefault="00A177D9" w:rsidP="00A177D9">
      <w:pPr>
        <w:ind w:firstLine="0"/>
        <w:jc w:val="right"/>
        <w:rPr>
          <w:rFonts w:eastAsia="Times New Roman" w:cs="Times New Roman"/>
          <w:szCs w:val="28"/>
        </w:rPr>
      </w:pPr>
      <w:r w:rsidRPr="00A177D9">
        <w:rPr>
          <w:rFonts w:eastAsia="Times New Roman" w:cs="Times New Roman"/>
          <w:szCs w:val="28"/>
        </w:rPr>
        <w:t>Выполнил: ст. группы ПВ-211</w:t>
      </w:r>
    </w:p>
    <w:p w14:paraId="008B2D37" w14:textId="77777777" w:rsidR="00A177D9" w:rsidRPr="00A177D9" w:rsidRDefault="00A177D9" w:rsidP="00A177D9">
      <w:pPr>
        <w:ind w:firstLine="0"/>
        <w:jc w:val="right"/>
        <w:rPr>
          <w:rFonts w:eastAsia="Times New Roman" w:cs="Times New Roman"/>
          <w:szCs w:val="28"/>
        </w:rPr>
      </w:pPr>
      <w:r w:rsidRPr="00A177D9">
        <w:rPr>
          <w:rFonts w:eastAsia="Times New Roman" w:cs="Times New Roman"/>
          <w:szCs w:val="28"/>
        </w:rPr>
        <w:t>Шамраев Александр Анатольевич</w:t>
      </w:r>
    </w:p>
    <w:p w14:paraId="765241C3" w14:textId="77777777" w:rsidR="00A177D9" w:rsidRPr="00A177D9" w:rsidRDefault="00A177D9" w:rsidP="00A177D9">
      <w:pPr>
        <w:ind w:firstLine="0"/>
        <w:jc w:val="right"/>
        <w:rPr>
          <w:rFonts w:eastAsia="Times New Roman" w:cs="Times New Roman"/>
          <w:szCs w:val="28"/>
        </w:rPr>
      </w:pPr>
    </w:p>
    <w:p w14:paraId="4CB1CB2E" w14:textId="6B8128C9" w:rsidR="00A177D9" w:rsidRPr="00A177D9" w:rsidRDefault="00A177D9" w:rsidP="00A177D9">
      <w:pPr>
        <w:ind w:firstLine="0"/>
        <w:jc w:val="right"/>
        <w:rPr>
          <w:rFonts w:eastAsia="Times New Roman" w:cs="Times New Roman"/>
          <w:szCs w:val="28"/>
        </w:rPr>
      </w:pPr>
      <w:r w:rsidRPr="00A177D9">
        <w:rPr>
          <w:rFonts w:eastAsia="Times New Roman" w:cs="Times New Roman"/>
          <w:szCs w:val="28"/>
        </w:rPr>
        <w:t xml:space="preserve">Проверил: </w:t>
      </w:r>
    </w:p>
    <w:p w14:paraId="69A70F5F" w14:textId="506ED3BB" w:rsidR="00982F78" w:rsidRPr="00A177D9" w:rsidRDefault="00A35DC1" w:rsidP="00886E50">
      <w:pPr>
        <w:ind w:firstLine="0"/>
        <w:jc w:val="right"/>
        <w:rPr>
          <w:rFonts w:eastAsia="Times New Roman" w:cs="Times New Roman"/>
          <w:szCs w:val="28"/>
        </w:rPr>
      </w:pPr>
      <w:proofErr w:type="spellStart"/>
      <w:r>
        <w:rPr>
          <w:rFonts w:eastAsia="Times New Roman" w:cs="Times New Roman"/>
          <w:szCs w:val="28"/>
        </w:rPr>
        <w:t>Твердохлеб</w:t>
      </w:r>
      <w:proofErr w:type="spellEnd"/>
      <w:r>
        <w:rPr>
          <w:rFonts w:eastAsia="Times New Roman" w:cs="Times New Roman"/>
          <w:szCs w:val="28"/>
        </w:rPr>
        <w:t xml:space="preserve"> Виталий Викторович</w:t>
      </w:r>
    </w:p>
    <w:p w14:paraId="501E86E4" w14:textId="77777777" w:rsidR="00A177D9" w:rsidRPr="00A177D9" w:rsidRDefault="00A177D9" w:rsidP="00A177D9">
      <w:pPr>
        <w:ind w:firstLine="0"/>
        <w:jc w:val="center"/>
        <w:rPr>
          <w:rFonts w:eastAsia="Times New Roman" w:cs="Times New Roman"/>
          <w:szCs w:val="28"/>
        </w:rPr>
      </w:pPr>
    </w:p>
    <w:p w14:paraId="3E29ABD9" w14:textId="77777777" w:rsidR="00A177D9" w:rsidRPr="00886E50" w:rsidRDefault="00A177D9" w:rsidP="00A177D9">
      <w:pPr>
        <w:ind w:firstLine="0"/>
        <w:jc w:val="center"/>
        <w:rPr>
          <w:rFonts w:eastAsia="Times New Roman" w:cs="Times New Roman"/>
          <w:szCs w:val="28"/>
        </w:rPr>
      </w:pPr>
    </w:p>
    <w:p w14:paraId="455EF088" w14:textId="7ED3B357" w:rsidR="005C0E34" w:rsidRDefault="00A177D9" w:rsidP="005C0E34">
      <w:pPr>
        <w:ind w:firstLine="0"/>
        <w:jc w:val="center"/>
        <w:rPr>
          <w:rFonts w:eastAsia="Times New Roman" w:cs="Times New Roman"/>
          <w:szCs w:val="28"/>
        </w:rPr>
      </w:pPr>
      <w:r w:rsidRPr="00A177D9">
        <w:rPr>
          <w:rFonts w:eastAsia="Times New Roman" w:cs="Times New Roman"/>
          <w:szCs w:val="28"/>
        </w:rPr>
        <w:t>Белгород 202</w:t>
      </w:r>
      <w:r w:rsidR="008C5FF8">
        <w:rPr>
          <w:rFonts w:eastAsia="Times New Roman" w:cs="Times New Roman"/>
          <w:szCs w:val="28"/>
        </w:rPr>
        <w:t>3</w:t>
      </w:r>
      <w:r w:rsidRPr="00A177D9">
        <w:rPr>
          <w:rFonts w:eastAsia="Times New Roman" w:cs="Times New Roman"/>
          <w:szCs w:val="28"/>
        </w:rPr>
        <w:t xml:space="preserve"> г.</w:t>
      </w:r>
      <w:r w:rsidR="005C0E34">
        <w:rPr>
          <w:rFonts w:eastAsia="Times New Roman" w:cs="Times New Roman"/>
          <w:szCs w:val="28"/>
        </w:rPr>
        <w:br w:type="page"/>
      </w:r>
    </w:p>
    <w:p w14:paraId="543AEA79" w14:textId="5BF2F0ED" w:rsidR="008C254F" w:rsidRDefault="005C0E34" w:rsidP="005C0E34">
      <w:pPr>
        <w:pStyle w:val="ac"/>
      </w:pPr>
      <w:r>
        <w:lastRenderedPageBreak/>
        <w:t>содержание отчета</w:t>
      </w:r>
    </w:p>
    <w:p w14:paraId="4F006971" w14:textId="3734066F" w:rsidR="00484E78" w:rsidRDefault="005C0E34">
      <w:pPr>
        <w:pStyle w:val="11"/>
        <w:tabs>
          <w:tab w:val="right" w:leader="dot" w:pos="9344"/>
        </w:tabs>
        <w:rPr>
          <w:rFonts w:asciiTheme="minorHAnsi" w:eastAsiaTheme="minorEastAsia" w:hAnsiTheme="minorHAnsi"/>
          <w:noProof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27141206" w:history="1">
        <w:r w:rsidR="00484E78" w:rsidRPr="00FD0DA3">
          <w:rPr>
            <w:rStyle w:val="ab"/>
            <w:noProof/>
          </w:rPr>
          <w:t>Задание</w:t>
        </w:r>
        <w:r w:rsidR="00484E78">
          <w:rPr>
            <w:noProof/>
            <w:webHidden/>
          </w:rPr>
          <w:tab/>
        </w:r>
        <w:r w:rsidR="00484E78">
          <w:rPr>
            <w:noProof/>
            <w:webHidden/>
          </w:rPr>
          <w:fldChar w:fldCharType="begin"/>
        </w:r>
        <w:r w:rsidR="00484E78">
          <w:rPr>
            <w:noProof/>
            <w:webHidden/>
          </w:rPr>
          <w:instrText xml:space="preserve"> PAGEREF _Toc127141206 \h </w:instrText>
        </w:r>
        <w:r w:rsidR="00484E78">
          <w:rPr>
            <w:noProof/>
            <w:webHidden/>
          </w:rPr>
        </w:r>
        <w:r w:rsidR="00484E78">
          <w:rPr>
            <w:noProof/>
            <w:webHidden/>
          </w:rPr>
          <w:fldChar w:fldCharType="separate"/>
        </w:r>
        <w:r w:rsidR="006411EE">
          <w:rPr>
            <w:noProof/>
            <w:webHidden/>
          </w:rPr>
          <w:t>3</w:t>
        </w:r>
        <w:r w:rsidR="00484E78">
          <w:rPr>
            <w:noProof/>
            <w:webHidden/>
          </w:rPr>
          <w:fldChar w:fldCharType="end"/>
        </w:r>
      </w:hyperlink>
    </w:p>
    <w:p w14:paraId="5DD9F6E1" w14:textId="24D101E5" w:rsidR="00484E78" w:rsidRDefault="00484E78">
      <w:pPr>
        <w:pStyle w:val="11"/>
        <w:tabs>
          <w:tab w:val="left" w:pos="1100"/>
          <w:tab w:val="right" w:leader="dot" w:pos="934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7141207" w:history="1">
        <w:r w:rsidRPr="00FD0DA3">
          <w:rPr>
            <w:rStyle w:val="ab"/>
            <w:noProof/>
            <w:lang w:eastAsia="ru-RU"/>
          </w:rPr>
          <w:t>1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FD0DA3">
          <w:rPr>
            <w:rStyle w:val="ab"/>
            <w:noProof/>
            <w:lang w:eastAsia="ru-RU"/>
          </w:rPr>
          <w:t>Построить кодовое представление сообщения, вероятности появления символов в пределах алфавита которого приведены в табл.1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141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1E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DE105FC" w14:textId="6CF41468" w:rsidR="00484E78" w:rsidRDefault="00484E78">
      <w:pPr>
        <w:pStyle w:val="11"/>
        <w:tabs>
          <w:tab w:val="left" w:pos="1100"/>
          <w:tab w:val="right" w:leader="dot" w:pos="9344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7141208" w:history="1">
        <w:r w:rsidRPr="00FD0DA3">
          <w:rPr>
            <w:rStyle w:val="ab"/>
            <w:noProof/>
          </w:rPr>
          <w:t>2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FD0DA3">
          <w:rPr>
            <w:rStyle w:val="ab"/>
            <w:noProof/>
          </w:rPr>
          <w:t>Построить кодовое представление сообщения, вероятности появления символов в пределах алфавита которого приведены в табл.2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7141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411EE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21193C9" w14:textId="13EEE629" w:rsidR="005C0E34" w:rsidRPr="00CB38F9" w:rsidRDefault="005C0E34" w:rsidP="005C0E34">
      <w:pPr>
        <w:pStyle w:val="ac"/>
        <w:rPr>
          <w:lang w:val="en-US"/>
        </w:rPr>
      </w:pPr>
      <w:r>
        <w:fldChar w:fldCharType="end"/>
      </w:r>
    </w:p>
    <w:p w14:paraId="6007B185" w14:textId="78D79208" w:rsidR="005C0E34" w:rsidRDefault="005C0E34" w:rsidP="005C0E34">
      <w:pPr>
        <w:pStyle w:val="a6"/>
      </w:pPr>
      <w:bookmarkStart w:id="0" w:name="_Toc127141206"/>
      <w:r>
        <w:lastRenderedPageBreak/>
        <w:t>Задание</w:t>
      </w:r>
      <w:bookmarkEnd w:id="0"/>
    </w:p>
    <w:p w14:paraId="2BF20BB9" w14:textId="7DE8EE7F" w:rsidR="00E6380A" w:rsidRDefault="00A35DC1" w:rsidP="00E6380A">
      <w:pPr>
        <w:pStyle w:val="a"/>
      </w:pPr>
      <w:r w:rsidRPr="00A35DC1">
        <w:t>Построить кодовое представление сообщения, вероятности появления символов в пределах алфавита которого приведены в табл.1.</w:t>
      </w:r>
      <w:r>
        <w:t xml:space="preserve"> </w:t>
      </w:r>
      <w:r>
        <w:br/>
      </w:r>
      <w:r w:rsidRPr="00A35DC1">
        <w:t>Таблица 1 – Вероятности появления символов в пределах алфавита исходного сообщения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724"/>
        <w:gridCol w:w="975"/>
        <w:gridCol w:w="975"/>
        <w:gridCol w:w="975"/>
        <w:gridCol w:w="939"/>
        <w:gridCol w:w="939"/>
        <w:gridCol w:w="939"/>
        <w:gridCol w:w="939"/>
        <w:gridCol w:w="939"/>
      </w:tblGrid>
      <w:tr w:rsidR="00E6380A" w14:paraId="28072308" w14:textId="77777777" w:rsidTr="00E6380A">
        <w:tc>
          <w:tcPr>
            <w:tcW w:w="1724" w:type="dxa"/>
          </w:tcPr>
          <w:p w14:paraId="09AFFE80" w14:textId="55FE2DD5" w:rsidR="00E6380A" w:rsidRDefault="00E6380A" w:rsidP="00E6380A">
            <w:pPr>
              <w:pStyle w:val="a"/>
              <w:numPr>
                <w:ilvl w:val="0"/>
                <w:numId w:val="0"/>
              </w:numPr>
            </w:pPr>
            <w:r>
              <w:t>Символ</w:t>
            </w:r>
          </w:p>
        </w:tc>
        <w:tc>
          <w:tcPr>
            <w:tcW w:w="975" w:type="dxa"/>
          </w:tcPr>
          <w:p w14:paraId="3FC321E8" w14:textId="0F140F98" w:rsidR="00E6380A" w:rsidRPr="00E6380A" w:rsidRDefault="00E6380A" w:rsidP="00E6380A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975" w:type="dxa"/>
          </w:tcPr>
          <w:p w14:paraId="3BF89DF8" w14:textId="7C6E71C5" w:rsidR="00E6380A" w:rsidRPr="00E6380A" w:rsidRDefault="00E6380A" w:rsidP="00E6380A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975" w:type="dxa"/>
          </w:tcPr>
          <w:p w14:paraId="4BD10105" w14:textId="6F18DFFB" w:rsidR="00E6380A" w:rsidRPr="00E6380A" w:rsidRDefault="00E6380A" w:rsidP="00E6380A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939" w:type="dxa"/>
          </w:tcPr>
          <w:p w14:paraId="2C20F30F" w14:textId="5E3BA91E" w:rsidR="00E6380A" w:rsidRPr="00E6380A" w:rsidRDefault="00E6380A" w:rsidP="00E6380A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939" w:type="dxa"/>
          </w:tcPr>
          <w:p w14:paraId="071962EA" w14:textId="5F99A557" w:rsidR="00E6380A" w:rsidRPr="00E6380A" w:rsidRDefault="00E6380A" w:rsidP="00E6380A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939" w:type="dxa"/>
          </w:tcPr>
          <w:p w14:paraId="73F46407" w14:textId="56A0BFB0" w:rsidR="00E6380A" w:rsidRPr="00E6380A" w:rsidRDefault="00E6380A" w:rsidP="00E6380A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S6</w:t>
            </w:r>
          </w:p>
        </w:tc>
        <w:tc>
          <w:tcPr>
            <w:tcW w:w="939" w:type="dxa"/>
          </w:tcPr>
          <w:p w14:paraId="01AE4327" w14:textId="42A1EB0C" w:rsidR="00E6380A" w:rsidRPr="00E6380A" w:rsidRDefault="00E6380A" w:rsidP="00E6380A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S7</w:t>
            </w:r>
          </w:p>
        </w:tc>
        <w:tc>
          <w:tcPr>
            <w:tcW w:w="939" w:type="dxa"/>
          </w:tcPr>
          <w:p w14:paraId="1552E425" w14:textId="32484AE5" w:rsidR="00E6380A" w:rsidRPr="00E6380A" w:rsidRDefault="00E6380A" w:rsidP="00E6380A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S8</w:t>
            </w:r>
          </w:p>
        </w:tc>
      </w:tr>
      <w:tr w:rsidR="00E6380A" w14:paraId="23BD147F" w14:textId="77777777" w:rsidTr="00E6380A">
        <w:tc>
          <w:tcPr>
            <w:tcW w:w="1724" w:type="dxa"/>
          </w:tcPr>
          <w:p w14:paraId="34D7AE3E" w14:textId="67E8D889" w:rsidR="00E6380A" w:rsidRDefault="00E6380A" w:rsidP="00E6380A">
            <w:pPr>
              <w:pStyle w:val="a"/>
              <w:numPr>
                <w:ilvl w:val="0"/>
                <w:numId w:val="0"/>
              </w:numPr>
            </w:pPr>
            <w:r>
              <w:t>Вероятность</w:t>
            </w:r>
          </w:p>
        </w:tc>
        <w:tc>
          <w:tcPr>
            <w:tcW w:w="975" w:type="dxa"/>
          </w:tcPr>
          <w:p w14:paraId="51444D2D" w14:textId="29B610F6" w:rsidR="00E6380A" w:rsidRPr="00E6380A" w:rsidRDefault="00E6380A" w:rsidP="00E6380A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0.23</w:t>
            </w:r>
          </w:p>
        </w:tc>
        <w:tc>
          <w:tcPr>
            <w:tcW w:w="975" w:type="dxa"/>
          </w:tcPr>
          <w:p w14:paraId="44518A38" w14:textId="71C2CFBE" w:rsidR="00E6380A" w:rsidRPr="00E6380A" w:rsidRDefault="00E6380A" w:rsidP="00E6380A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0.19</w:t>
            </w:r>
          </w:p>
        </w:tc>
        <w:tc>
          <w:tcPr>
            <w:tcW w:w="975" w:type="dxa"/>
          </w:tcPr>
          <w:p w14:paraId="07305C24" w14:textId="1C3618B8" w:rsidR="00E6380A" w:rsidRPr="00E6380A" w:rsidRDefault="00E6380A" w:rsidP="00E6380A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0.16</w:t>
            </w:r>
          </w:p>
        </w:tc>
        <w:tc>
          <w:tcPr>
            <w:tcW w:w="939" w:type="dxa"/>
          </w:tcPr>
          <w:p w14:paraId="654B83BA" w14:textId="73B4D70E" w:rsidR="00E6380A" w:rsidRPr="00E6380A" w:rsidRDefault="00E6380A" w:rsidP="00E6380A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0.16</w:t>
            </w:r>
          </w:p>
        </w:tc>
        <w:tc>
          <w:tcPr>
            <w:tcW w:w="939" w:type="dxa"/>
          </w:tcPr>
          <w:p w14:paraId="1D096EAF" w14:textId="1706F324" w:rsidR="00E6380A" w:rsidRPr="00E6380A" w:rsidRDefault="00E6380A" w:rsidP="00E6380A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0.10</w:t>
            </w:r>
          </w:p>
        </w:tc>
        <w:tc>
          <w:tcPr>
            <w:tcW w:w="939" w:type="dxa"/>
          </w:tcPr>
          <w:p w14:paraId="0DE7E992" w14:textId="00AA6C12" w:rsidR="00E6380A" w:rsidRPr="00E6380A" w:rsidRDefault="00E6380A" w:rsidP="00E6380A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0.10</w:t>
            </w:r>
          </w:p>
        </w:tc>
        <w:tc>
          <w:tcPr>
            <w:tcW w:w="939" w:type="dxa"/>
          </w:tcPr>
          <w:p w14:paraId="14F85025" w14:textId="2500A6AA" w:rsidR="00E6380A" w:rsidRDefault="00E6380A" w:rsidP="00E6380A">
            <w:pPr>
              <w:pStyle w:val="a"/>
              <w:numPr>
                <w:ilvl w:val="0"/>
                <w:numId w:val="0"/>
              </w:numPr>
            </w:pPr>
            <w:r>
              <w:rPr>
                <w:lang w:val="en-US"/>
              </w:rPr>
              <w:t>0.05</w:t>
            </w:r>
          </w:p>
        </w:tc>
        <w:tc>
          <w:tcPr>
            <w:tcW w:w="939" w:type="dxa"/>
          </w:tcPr>
          <w:p w14:paraId="15276792" w14:textId="4116089A" w:rsidR="00E6380A" w:rsidRPr="00E6380A" w:rsidRDefault="00E6380A" w:rsidP="00E6380A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0.01</w:t>
            </w:r>
          </w:p>
        </w:tc>
      </w:tr>
    </w:tbl>
    <w:p w14:paraId="19082C57" w14:textId="77777777" w:rsidR="00A23C62" w:rsidRDefault="00A23C62" w:rsidP="00A23C62">
      <w:pPr>
        <w:pStyle w:val="a"/>
        <w:numPr>
          <w:ilvl w:val="0"/>
          <w:numId w:val="0"/>
        </w:numPr>
        <w:ind w:left="709"/>
      </w:pPr>
    </w:p>
    <w:p w14:paraId="6081853A" w14:textId="3A84F06C" w:rsidR="00A23C62" w:rsidRDefault="00A23C62" w:rsidP="00E6380A">
      <w:pPr>
        <w:pStyle w:val="a"/>
      </w:pPr>
      <w:r w:rsidRPr="00A23C62">
        <w:t>Построить кодовое представление сообщения, вероятности появления символов в пределах алфавита которого приведены в табл.2.</w:t>
      </w:r>
      <w:r>
        <w:br/>
      </w:r>
      <w:r w:rsidRPr="00A23C62">
        <w:t>Таблица 2 – Вероятности появления символов в пределах алфавита исходного сообщения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724"/>
        <w:gridCol w:w="975"/>
        <w:gridCol w:w="975"/>
        <w:gridCol w:w="975"/>
        <w:gridCol w:w="939"/>
        <w:gridCol w:w="939"/>
        <w:gridCol w:w="939"/>
        <w:gridCol w:w="939"/>
        <w:gridCol w:w="939"/>
      </w:tblGrid>
      <w:tr w:rsidR="00A23C62" w14:paraId="7C95D786" w14:textId="77777777" w:rsidTr="00562FAF">
        <w:tc>
          <w:tcPr>
            <w:tcW w:w="1724" w:type="dxa"/>
          </w:tcPr>
          <w:p w14:paraId="63E0E02E" w14:textId="77777777" w:rsidR="00A23C62" w:rsidRDefault="00A23C62" w:rsidP="00562FAF">
            <w:pPr>
              <w:pStyle w:val="a"/>
              <w:numPr>
                <w:ilvl w:val="0"/>
                <w:numId w:val="0"/>
              </w:numPr>
            </w:pPr>
            <w:r>
              <w:t>Символ</w:t>
            </w:r>
          </w:p>
        </w:tc>
        <w:tc>
          <w:tcPr>
            <w:tcW w:w="975" w:type="dxa"/>
          </w:tcPr>
          <w:p w14:paraId="450523F2" w14:textId="77777777" w:rsidR="00A23C62" w:rsidRPr="00E6380A" w:rsidRDefault="00A23C62" w:rsidP="00562FAF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975" w:type="dxa"/>
          </w:tcPr>
          <w:p w14:paraId="7140CF95" w14:textId="77777777" w:rsidR="00A23C62" w:rsidRPr="00E6380A" w:rsidRDefault="00A23C62" w:rsidP="00562FAF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975" w:type="dxa"/>
          </w:tcPr>
          <w:p w14:paraId="5E686AB5" w14:textId="77777777" w:rsidR="00A23C62" w:rsidRPr="00E6380A" w:rsidRDefault="00A23C62" w:rsidP="00562FAF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939" w:type="dxa"/>
          </w:tcPr>
          <w:p w14:paraId="66D28B07" w14:textId="77777777" w:rsidR="00A23C62" w:rsidRPr="00E6380A" w:rsidRDefault="00A23C62" w:rsidP="00562FAF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939" w:type="dxa"/>
          </w:tcPr>
          <w:p w14:paraId="362C6D40" w14:textId="77777777" w:rsidR="00A23C62" w:rsidRPr="00E6380A" w:rsidRDefault="00A23C62" w:rsidP="00562FAF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939" w:type="dxa"/>
          </w:tcPr>
          <w:p w14:paraId="616804B1" w14:textId="77777777" w:rsidR="00A23C62" w:rsidRPr="00E6380A" w:rsidRDefault="00A23C62" w:rsidP="00562FAF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S6</w:t>
            </w:r>
          </w:p>
        </w:tc>
        <w:tc>
          <w:tcPr>
            <w:tcW w:w="939" w:type="dxa"/>
          </w:tcPr>
          <w:p w14:paraId="6E88EF56" w14:textId="77777777" w:rsidR="00A23C62" w:rsidRPr="00E6380A" w:rsidRDefault="00A23C62" w:rsidP="00562FAF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S7</w:t>
            </w:r>
          </w:p>
        </w:tc>
        <w:tc>
          <w:tcPr>
            <w:tcW w:w="939" w:type="dxa"/>
          </w:tcPr>
          <w:p w14:paraId="1652ABCF" w14:textId="77777777" w:rsidR="00A23C62" w:rsidRPr="00E6380A" w:rsidRDefault="00A23C62" w:rsidP="00562FAF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S8</w:t>
            </w:r>
          </w:p>
        </w:tc>
      </w:tr>
      <w:tr w:rsidR="00A23C62" w14:paraId="1D2345C9" w14:textId="77777777" w:rsidTr="00562FAF">
        <w:tc>
          <w:tcPr>
            <w:tcW w:w="1724" w:type="dxa"/>
          </w:tcPr>
          <w:p w14:paraId="1B7A19C8" w14:textId="77777777" w:rsidR="00A23C62" w:rsidRDefault="00A23C62" w:rsidP="00562FAF">
            <w:pPr>
              <w:pStyle w:val="a"/>
              <w:numPr>
                <w:ilvl w:val="0"/>
                <w:numId w:val="0"/>
              </w:numPr>
            </w:pPr>
            <w:r>
              <w:t>Вероятность</w:t>
            </w:r>
          </w:p>
        </w:tc>
        <w:tc>
          <w:tcPr>
            <w:tcW w:w="975" w:type="dxa"/>
          </w:tcPr>
          <w:p w14:paraId="363BC8ED" w14:textId="1DE45194" w:rsidR="00A23C62" w:rsidRPr="00E6380A" w:rsidRDefault="00A23C62" w:rsidP="00562FAF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0.2</w:t>
            </w:r>
            <w:r>
              <w:rPr>
                <w:lang w:val="en-US"/>
              </w:rPr>
              <w:t>5</w:t>
            </w:r>
          </w:p>
        </w:tc>
        <w:tc>
          <w:tcPr>
            <w:tcW w:w="975" w:type="dxa"/>
          </w:tcPr>
          <w:p w14:paraId="2E97F993" w14:textId="04DBD1D7" w:rsidR="00A23C62" w:rsidRPr="00E6380A" w:rsidRDefault="00A23C62" w:rsidP="00562FAF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0.</w:t>
            </w:r>
            <w:r>
              <w:rPr>
                <w:lang w:val="en-US"/>
              </w:rPr>
              <w:t>22</w:t>
            </w:r>
          </w:p>
        </w:tc>
        <w:tc>
          <w:tcPr>
            <w:tcW w:w="975" w:type="dxa"/>
          </w:tcPr>
          <w:p w14:paraId="174E4F33" w14:textId="0FE4CF3A" w:rsidR="00A23C62" w:rsidRPr="00E6380A" w:rsidRDefault="00A23C62" w:rsidP="00562FAF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0.</w:t>
            </w:r>
            <w:r>
              <w:rPr>
                <w:lang w:val="en-US"/>
              </w:rPr>
              <w:t>13</w:t>
            </w:r>
          </w:p>
        </w:tc>
        <w:tc>
          <w:tcPr>
            <w:tcW w:w="939" w:type="dxa"/>
          </w:tcPr>
          <w:p w14:paraId="3241265A" w14:textId="785DDA56" w:rsidR="00A23C62" w:rsidRPr="00E6380A" w:rsidRDefault="00A23C62" w:rsidP="00562FAF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0.1</w:t>
            </w:r>
            <w:r>
              <w:rPr>
                <w:lang w:val="en-US"/>
              </w:rPr>
              <w:t>1</w:t>
            </w:r>
          </w:p>
        </w:tc>
        <w:tc>
          <w:tcPr>
            <w:tcW w:w="939" w:type="dxa"/>
          </w:tcPr>
          <w:p w14:paraId="086927D6" w14:textId="77777777" w:rsidR="00A23C62" w:rsidRPr="00E6380A" w:rsidRDefault="00A23C62" w:rsidP="00562FAF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0.10</w:t>
            </w:r>
          </w:p>
        </w:tc>
        <w:tc>
          <w:tcPr>
            <w:tcW w:w="939" w:type="dxa"/>
          </w:tcPr>
          <w:p w14:paraId="4529E7C0" w14:textId="50B623F6" w:rsidR="00A23C62" w:rsidRPr="00E6380A" w:rsidRDefault="00A23C62" w:rsidP="00562FAF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0.</w:t>
            </w:r>
            <w:r>
              <w:rPr>
                <w:lang w:val="en-US"/>
              </w:rPr>
              <w:t>09</w:t>
            </w:r>
          </w:p>
        </w:tc>
        <w:tc>
          <w:tcPr>
            <w:tcW w:w="939" w:type="dxa"/>
          </w:tcPr>
          <w:p w14:paraId="73AC94A0" w14:textId="52268D6A" w:rsidR="00A23C62" w:rsidRDefault="00A23C62" w:rsidP="00562FAF">
            <w:pPr>
              <w:pStyle w:val="a"/>
              <w:numPr>
                <w:ilvl w:val="0"/>
                <w:numId w:val="0"/>
              </w:numPr>
            </w:pPr>
            <w:r>
              <w:rPr>
                <w:lang w:val="en-US"/>
              </w:rPr>
              <w:t>0.0</w:t>
            </w:r>
            <w:r>
              <w:rPr>
                <w:lang w:val="en-US"/>
              </w:rPr>
              <w:t>7</w:t>
            </w:r>
          </w:p>
        </w:tc>
        <w:tc>
          <w:tcPr>
            <w:tcW w:w="939" w:type="dxa"/>
          </w:tcPr>
          <w:p w14:paraId="3ECEC333" w14:textId="64488C8D" w:rsidR="00A23C62" w:rsidRPr="00E6380A" w:rsidRDefault="00A23C62" w:rsidP="00562FAF">
            <w:pPr>
              <w:pStyle w:val="a"/>
              <w:numPr>
                <w:ilvl w:val="0"/>
                <w:numId w:val="0"/>
              </w:numPr>
              <w:rPr>
                <w:lang w:val="en-US"/>
              </w:rPr>
            </w:pPr>
            <w:r>
              <w:rPr>
                <w:lang w:val="en-US"/>
              </w:rPr>
              <w:t>0.0</w:t>
            </w:r>
            <w:r>
              <w:rPr>
                <w:lang w:val="en-US"/>
              </w:rPr>
              <w:t>3</w:t>
            </w:r>
          </w:p>
        </w:tc>
      </w:tr>
    </w:tbl>
    <w:p w14:paraId="48D71261" w14:textId="77777777" w:rsidR="00A23C62" w:rsidRDefault="00A23C62" w:rsidP="00A23C62">
      <w:pPr>
        <w:pStyle w:val="a"/>
        <w:numPr>
          <w:ilvl w:val="0"/>
          <w:numId w:val="0"/>
        </w:numPr>
        <w:ind w:left="709"/>
      </w:pPr>
    </w:p>
    <w:p w14:paraId="7DBE788C" w14:textId="62E5BF89" w:rsidR="00FE779E" w:rsidRPr="002F4859" w:rsidRDefault="006A4006" w:rsidP="006A4006">
      <w:pPr>
        <w:pStyle w:val="a"/>
        <w:rPr>
          <w:lang w:eastAsia="ru-RU"/>
        </w:rPr>
      </w:pPr>
      <w:r w:rsidRPr="006A4006">
        <w:t>Для условий, приведенных в заданиях 1 и 2, выявить возможность построения альтернативных кодовых моделей сообщения. В случае обнаружения таковых, выявить наиболее эффективные из них по критериям</w:t>
      </w:r>
      <w:r w:rsidRPr="006A4006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comp</m:t>
            </m:r>
          </m:sub>
        </m:sSub>
      </m:oMath>
      <w:r>
        <w:rPr>
          <w:rFonts w:eastAsiaTheme="minorEastAsia"/>
        </w:rPr>
        <w:t xml:space="preserve">и </w:t>
      </w:r>
      <m:oMath>
        <m:r>
          <w:rPr>
            <w:rFonts w:ascii="Cambria Math" w:eastAsiaTheme="minorEastAsia" w:hAnsi="Cambria Math"/>
          </w:rPr>
          <m:t>σ</m:t>
        </m:r>
      </m:oMath>
      <w:r w:rsidR="002F4859">
        <w:rPr>
          <w:rFonts w:eastAsiaTheme="minorEastAsia"/>
        </w:rPr>
        <w:t>.</w:t>
      </w:r>
    </w:p>
    <w:p w14:paraId="22F1D565" w14:textId="0B8CF699" w:rsidR="002F4859" w:rsidRDefault="002F4859" w:rsidP="002F4859">
      <w:pPr>
        <w:pStyle w:val="1"/>
        <w:rPr>
          <w:lang w:eastAsia="ru-RU"/>
        </w:rPr>
      </w:pPr>
      <w:bookmarkStart w:id="1" w:name="_Toc127141207"/>
      <w:r w:rsidRPr="002F4859">
        <w:rPr>
          <w:lang w:eastAsia="ru-RU"/>
        </w:rPr>
        <w:lastRenderedPageBreak/>
        <w:t>Построить кодовое представление сообщения, вероятности появления символов в пределах алфавита которого приведены в табл.1.</w:t>
      </w:r>
      <w:bookmarkEnd w:id="1"/>
    </w:p>
    <w:p w14:paraId="39DCF518" w14:textId="77777777" w:rsidR="00FF6292" w:rsidRPr="00FF6292" w:rsidRDefault="00FF6292" w:rsidP="00FF6292">
      <w:pPr>
        <w:rPr>
          <w:lang w:eastAsia="ru-RU"/>
        </w:rPr>
      </w:pPr>
    </w:p>
    <w:p w14:paraId="2E0BA9A6" w14:textId="231B04FC" w:rsidR="00FF6292" w:rsidRDefault="00FF6292" w:rsidP="00FF6292">
      <w:pPr>
        <w:rPr>
          <w:lang w:eastAsia="ru-RU"/>
        </w:rPr>
      </w:pPr>
      <w:r>
        <w:rPr>
          <w:lang w:eastAsia="ru-RU"/>
        </w:rPr>
        <w:t>Алгоритм построения кода Хаффмана по заданным вероятностям появления символов:</w:t>
      </w:r>
    </w:p>
    <w:p w14:paraId="285B7CFF" w14:textId="5E9B0C84" w:rsidR="00FF6292" w:rsidRDefault="00FF6292" w:rsidP="00FF6292">
      <w:pPr>
        <w:pStyle w:val="a"/>
        <w:numPr>
          <w:ilvl w:val="0"/>
          <w:numId w:val="20"/>
        </w:numPr>
        <w:rPr>
          <w:lang w:eastAsia="ru-RU"/>
        </w:rPr>
      </w:pPr>
      <w:r>
        <w:rPr>
          <w:lang w:eastAsia="ru-RU"/>
        </w:rPr>
        <w:t xml:space="preserve">Отсортировать символы в порядке </w:t>
      </w:r>
      <w:proofErr w:type="spellStart"/>
      <w:r>
        <w:rPr>
          <w:lang w:eastAsia="ru-RU"/>
        </w:rPr>
        <w:t>невозрастания</w:t>
      </w:r>
      <w:proofErr w:type="spellEnd"/>
      <w:r>
        <w:rPr>
          <w:lang w:eastAsia="ru-RU"/>
        </w:rPr>
        <w:t xml:space="preserve"> вероятности их появления.</w:t>
      </w:r>
    </w:p>
    <w:p w14:paraId="3D9C3F40" w14:textId="77777777" w:rsidR="00A20225" w:rsidRDefault="00FF6292" w:rsidP="00D16845">
      <w:pPr>
        <w:pStyle w:val="a"/>
        <w:numPr>
          <w:ilvl w:val="0"/>
          <w:numId w:val="20"/>
        </w:numPr>
        <w:rPr>
          <w:lang w:eastAsia="ru-RU"/>
        </w:rPr>
      </w:pPr>
      <w:r>
        <w:rPr>
          <w:lang w:eastAsia="ru-RU"/>
        </w:rPr>
        <w:t>Выбрать 2 последних символа (в силу упорядоченности они имеют самую низкую вероятность появления) и объединить их в группу</w:t>
      </w:r>
      <w:r w:rsidR="00B31196">
        <w:rPr>
          <w:lang w:eastAsia="ru-RU"/>
        </w:rPr>
        <w:t xml:space="preserve">. </w:t>
      </w:r>
    </w:p>
    <w:p w14:paraId="7E9E9105" w14:textId="77777777" w:rsidR="00A20225" w:rsidRDefault="00D16845" w:rsidP="00D16845">
      <w:pPr>
        <w:pStyle w:val="a"/>
        <w:numPr>
          <w:ilvl w:val="0"/>
          <w:numId w:val="20"/>
        </w:numPr>
        <w:rPr>
          <w:lang w:eastAsia="ru-RU"/>
        </w:rPr>
      </w:pPr>
      <w:r>
        <w:rPr>
          <w:lang w:eastAsia="ru-RU"/>
        </w:rPr>
        <w:t>Исключить их из таблицы и вместо них добавить в таблицу полученную группу</w:t>
      </w:r>
      <w:r w:rsidR="008A58AF">
        <w:rPr>
          <w:lang w:eastAsia="ru-RU"/>
        </w:rPr>
        <w:t xml:space="preserve">, не нарушая упорядоченность таблицы </w:t>
      </w:r>
      <w:r>
        <w:rPr>
          <w:lang w:eastAsia="ru-RU"/>
        </w:rPr>
        <w:t xml:space="preserve">(вероятность </w:t>
      </w:r>
      <w:r w:rsidR="00B31196">
        <w:rPr>
          <w:lang w:eastAsia="ru-RU"/>
        </w:rPr>
        <w:t>г</w:t>
      </w:r>
      <w:r>
        <w:rPr>
          <w:lang w:eastAsia="ru-RU"/>
        </w:rPr>
        <w:t>руппы символов равна сумме вероятностей символов ее составляющих).</w:t>
      </w:r>
      <w:r w:rsidR="00B31196">
        <w:rPr>
          <w:lang w:eastAsia="ru-RU"/>
        </w:rPr>
        <w:t xml:space="preserve"> Вставку группы в таблицу можно осуществлять методом поиска позиции элемента, используемом в алгоритме сортировки вставками (таким образом нет необходимости заново сортировать таблицу).</w:t>
      </w:r>
      <w:r w:rsidR="00A777A0">
        <w:rPr>
          <w:lang w:eastAsia="ru-RU"/>
        </w:rPr>
        <w:t xml:space="preserve"> </w:t>
      </w:r>
    </w:p>
    <w:p w14:paraId="634DA25F" w14:textId="2E333C57" w:rsidR="00D16845" w:rsidRDefault="00A777A0" w:rsidP="00D16845">
      <w:pPr>
        <w:pStyle w:val="a"/>
        <w:numPr>
          <w:ilvl w:val="0"/>
          <w:numId w:val="20"/>
        </w:numPr>
        <w:rPr>
          <w:lang w:eastAsia="ru-RU"/>
        </w:rPr>
      </w:pPr>
      <w:r>
        <w:rPr>
          <w:lang w:eastAsia="ru-RU"/>
        </w:rPr>
        <w:t>Попутно строим Дерево Хаффмана.</w:t>
      </w:r>
      <w:r w:rsidR="00D74457">
        <w:rPr>
          <w:lang w:eastAsia="ru-RU"/>
        </w:rPr>
        <w:t xml:space="preserve"> Каждый элемент группы будем воспринимать как узел искомого дерева (правую ветвь будем обозначать 1, левую - 0).</w:t>
      </w:r>
    </w:p>
    <w:p w14:paraId="05B40630" w14:textId="6C907433" w:rsidR="00B31196" w:rsidRDefault="006A7320" w:rsidP="00D16845">
      <w:pPr>
        <w:pStyle w:val="a"/>
        <w:numPr>
          <w:ilvl w:val="0"/>
          <w:numId w:val="20"/>
        </w:numPr>
        <w:rPr>
          <w:lang w:eastAsia="ru-RU"/>
        </w:rPr>
      </w:pPr>
      <w:r>
        <w:rPr>
          <w:lang w:eastAsia="ru-RU"/>
        </w:rPr>
        <w:t>Повторяем пункт 2</w:t>
      </w:r>
      <w:r w:rsidR="00A20225">
        <w:rPr>
          <w:lang w:eastAsia="ru-RU"/>
        </w:rPr>
        <w:t>-4</w:t>
      </w:r>
      <w:r>
        <w:rPr>
          <w:lang w:eastAsia="ru-RU"/>
        </w:rPr>
        <w:t xml:space="preserve">, </w:t>
      </w:r>
      <m:oMath>
        <m:r>
          <w:rPr>
            <w:rFonts w:ascii="Cambria Math" w:hAnsi="Cambria Math"/>
            <w:lang w:eastAsia="ru-RU"/>
          </w:rPr>
          <m:t>N-</m:t>
        </m:r>
        <m:r>
          <w:rPr>
            <w:rFonts w:ascii="Cambria Math" w:hAnsi="Cambria Math"/>
            <w:lang w:eastAsia="ru-RU"/>
          </w:rPr>
          <m:t>1</m:t>
        </m:r>
      </m:oMath>
      <w:r w:rsidR="00A20225">
        <w:rPr>
          <w:lang w:eastAsia="ru-RU"/>
        </w:rPr>
        <w:t xml:space="preserve"> раз, где </w:t>
      </w:r>
      <m:oMath>
        <m:r>
          <w:rPr>
            <w:rFonts w:ascii="Cambria Math" w:hAnsi="Cambria Math"/>
            <w:lang w:eastAsia="ru-RU"/>
          </w:rPr>
          <m:t xml:space="preserve">N-число сиволов </m:t>
        </m:r>
        <m:r>
          <w:rPr>
            <w:rFonts w:ascii="Cambria Math" w:hAnsi="Cambria Math"/>
            <w:lang w:eastAsia="ru-RU"/>
          </w:rPr>
          <m:t>в таблице</m:t>
        </m:r>
      </m:oMath>
      <w:r w:rsidR="00D74457">
        <w:rPr>
          <w:lang w:eastAsia="ru-RU"/>
        </w:rPr>
        <w:t>.</w:t>
      </w:r>
      <w:r w:rsidR="00A63DD3">
        <w:rPr>
          <w:lang w:eastAsia="ru-RU"/>
        </w:rPr>
        <w:t xml:space="preserve"> Таким образом, в конечном итоге в таблице останется всего </w:t>
      </w:r>
      <w:r w:rsidR="009E2D20" w:rsidRPr="009E2D20">
        <w:rPr>
          <w:lang w:eastAsia="ru-RU"/>
        </w:rPr>
        <w:t>1</w:t>
      </w:r>
      <w:r w:rsidR="00A63DD3">
        <w:rPr>
          <w:lang w:eastAsia="ru-RU"/>
        </w:rPr>
        <w:t xml:space="preserve"> элемент.</w:t>
      </w:r>
    </w:p>
    <w:p w14:paraId="71844D36" w14:textId="3259D1B7" w:rsidR="00A63DD3" w:rsidRDefault="00A63DD3" w:rsidP="00D16845">
      <w:pPr>
        <w:pStyle w:val="a"/>
        <w:numPr>
          <w:ilvl w:val="0"/>
          <w:numId w:val="20"/>
        </w:numPr>
        <w:rPr>
          <w:lang w:eastAsia="ru-RU"/>
        </w:rPr>
      </w:pPr>
      <w:r>
        <w:rPr>
          <w:lang w:eastAsia="ru-RU"/>
        </w:rPr>
        <w:t>Начинаем обход дерева в глубину. Записываем последовательность ребер (0 или 1), по которым мы прошли, по пути к листу, таким образом, получая конечные коды символов.</w:t>
      </w:r>
    </w:p>
    <w:p w14:paraId="3ACF1799" w14:textId="35C91250" w:rsidR="00A63DD3" w:rsidRDefault="00A63DD3" w:rsidP="00A63DD3">
      <w:pPr>
        <w:pStyle w:val="a"/>
        <w:numPr>
          <w:ilvl w:val="0"/>
          <w:numId w:val="0"/>
        </w:numPr>
        <w:ind w:left="709"/>
        <w:rPr>
          <w:lang w:eastAsia="ru-RU"/>
        </w:rPr>
      </w:pPr>
    </w:p>
    <w:p w14:paraId="7DD056B5" w14:textId="1DD46D75" w:rsidR="00A63DD3" w:rsidRDefault="00A63DD3" w:rsidP="00357F47">
      <w:pPr>
        <w:pStyle w:val="a"/>
        <w:numPr>
          <w:ilvl w:val="0"/>
          <w:numId w:val="0"/>
        </w:numPr>
        <w:ind w:firstLine="709"/>
        <w:rPr>
          <w:lang w:eastAsia="ru-RU"/>
        </w:rPr>
      </w:pPr>
      <w:r>
        <w:rPr>
          <w:lang w:eastAsia="ru-RU"/>
        </w:rPr>
        <w:t>Поскольку сначала мы добавляли элементы с самой низкой вероятностью – то, чтобы дойти до них, необходимо будет пройти наибольшее число ребер дерева, а, соответственно, и их код будет  самым длинным (а у символов с наибольшей вероятностью, наоборот – самым коротким).</w:t>
      </w:r>
    </w:p>
    <w:p w14:paraId="7977DE44" w14:textId="3D588AEB" w:rsidR="00C8756D" w:rsidRDefault="00F27418" w:rsidP="00C8756D">
      <w:pPr>
        <w:pStyle w:val="a"/>
        <w:numPr>
          <w:ilvl w:val="0"/>
          <w:numId w:val="0"/>
        </w:numPr>
        <w:ind w:firstLine="709"/>
      </w:pPr>
      <w:r>
        <w:object w:dxaOrig="11911" w:dyaOrig="5505" w14:anchorId="44DD75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25pt;height:3in" o:ole="">
            <v:imagedata r:id="rId8" o:title=""/>
          </v:shape>
          <o:OLEObject Type="Embed" ProgID="Visio.Drawing.15" ShapeID="_x0000_i1029" DrawAspect="Content" ObjectID="_1737756402" r:id="rId9"/>
        </w:object>
      </w:r>
    </w:p>
    <w:p w14:paraId="390E6BDB" w14:textId="0881DD78" w:rsidR="000B3334" w:rsidRPr="000B3334" w:rsidRDefault="000B3334" w:rsidP="00C8756D">
      <w:pPr>
        <w:pStyle w:val="a"/>
        <w:numPr>
          <w:ilvl w:val="0"/>
          <w:numId w:val="0"/>
        </w:numPr>
        <w:ind w:firstLine="709"/>
      </w:pPr>
      <w:r>
        <w:t>Полученная таблица с кодами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C8756D" w14:paraId="60EAFD85" w14:textId="77777777" w:rsidTr="00C8756D">
        <w:tc>
          <w:tcPr>
            <w:tcW w:w="4672" w:type="dxa"/>
          </w:tcPr>
          <w:p w14:paraId="30FB1EC0" w14:textId="40574968" w:rsidR="00C8756D" w:rsidRPr="00C8756D" w:rsidRDefault="00C8756D" w:rsidP="00C8756D">
            <w:pPr>
              <w:pStyle w:val="a"/>
              <w:numPr>
                <w:ilvl w:val="0"/>
                <w:numId w:val="0"/>
              </w:numPr>
              <w:rPr>
                <w:lang w:val="en-US" w:eastAsia="ru-RU"/>
              </w:rPr>
            </w:pPr>
            <w:r>
              <w:rPr>
                <w:lang w:val="en-US" w:eastAsia="ru-RU"/>
              </w:rPr>
              <w:t>S1</w:t>
            </w:r>
          </w:p>
        </w:tc>
        <w:tc>
          <w:tcPr>
            <w:tcW w:w="4672" w:type="dxa"/>
          </w:tcPr>
          <w:p w14:paraId="2CD77688" w14:textId="38BD8679" w:rsidR="00C8756D" w:rsidRPr="00F0158E" w:rsidRDefault="000B3334" w:rsidP="00C8756D">
            <w:pPr>
              <w:pStyle w:val="a"/>
              <w:numPr>
                <w:ilvl w:val="0"/>
                <w:numId w:val="0"/>
              </w:numPr>
              <w:rPr>
                <w:lang w:eastAsia="ru-RU"/>
              </w:rPr>
            </w:pPr>
            <w:r>
              <w:rPr>
                <w:lang w:val="en-US" w:eastAsia="ru-RU"/>
              </w:rPr>
              <w:t>1</w:t>
            </w:r>
            <w:r w:rsidR="00F0158E">
              <w:rPr>
                <w:lang w:eastAsia="ru-RU"/>
              </w:rPr>
              <w:t>0</w:t>
            </w:r>
          </w:p>
        </w:tc>
      </w:tr>
      <w:tr w:rsidR="00C8756D" w14:paraId="651F06CE" w14:textId="77777777" w:rsidTr="00C8756D">
        <w:tc>
          <w:tcPr>
            <w:tcW w:w="4672" w:type="dxa"/>
          </w:tcPr>
          <w:p w14:paraId="320CC769" w14:textId="17F8F99A" w:rsidR="00C8756D" w:rsidRPr="00C8756D" w:rsidRDefault="00C8756D" w:rsidP="00C8756D">
            <w:pPr>
              <w:pStyle w:val="a"/>
              <w:numPr>
                <w:ilvl w:val="0"/>
                <w:numId w:val="0"/>
              </w:numPr>
              <w:rPr>
                <w:lang w:val="en-US" w:eastAsia="ru-RU"/>
              </w:rPr>
            </w:pPr>
            <w:r>
              <w:rPr>
                <w:lang w:val="en-US" w:eastAsia="ru-RU"/>
              </w:rPr>
              <w:t>S2</w:t>
            </w:r>
          </w:p>
        </w:tc>
        <w:tc>
          <w:tcPr>
            <w:tcW w:w="4672" w:type="dxa"/>
          </w:tcPr>
          <w:p w14:paraId="2F4AD6CB" w14:textId="301E325C" w:rsidR="00C8756D" w:rsidRPr="00F0158E" w:rsidRDefault="00F0158E" w:rsidP="00C8756D">
            <w:pPr>
              <w:pStyle w:val="a"/>
              <w:numPr>
                <w:ilvl w:val="0"/>
                <w:numId w:val="0"/>
              </w:numPr>
              <w:rPr>
                <w:lang w:eastAsia="ru-RU"/>
              </w:rPr>
            </w:pPr>
            <w:r>
              <w:rPr>
                <w:lang w:eastAsia="ru-RU"/>
              </w:rPr>
              <w:t>11</w:t>
            </w:r>
          </w:p>
        </w:tc>
      </w:tr>
      <w:tr w:rsidR="00C8756D" w14:paraId="1508F640" w14:textId="77777777" w:rsidTr="00C8756D">
        <w:tc>
          <w:tcPr>
            <w:tcW w:w="4672" w:type="dxa"/>
          </w:tcPr>
          <w:p w14:paraId="7254FD9A" w14:textId="325DF13B" w:rsidR="00C8756D" w:rsidRPr="00C8756D" w:rsidRDefault="00C8756D" w:rsidP="00C8756D">
            <w:pPr>
              <w:pStyle w:val="a"/>
              <w:numPr>
                <w:ilvl w:val="0"/>
                <w:numId w:val="0"/>
              </w:numPr>
              <w:rPr>
                <w:lang w:val="en-US" w:eastAsia="ru-RU"/>
              </w:rPr>
            </w:pPr>
            <w:r>
              <w:rPr>
                <w:lang w:val="en-US" w:eastAsia="ru-RU"/>
              </w:rPr>
              <w:t>S3</w:t>
            </w:r>
          </w:p>
        </w:tc>
        <w:tc>
          <w:tcPr>
            <w:tcW w:w="4672" w:type="dxa"/>
          </w:tcPr>
          <w:p w14:paraId="4191E4F2" w14:textId="3048C070" w:rsidR="00C8756D" w:rsidRPr="00F0158E" w:rsidRDefault="00F0158E" w:rsidP="00C8756D">
            <w:pPr>
              <w:pStyle w:val="a"/>
              <w:numPr>
                <w:ilvl w:val="0"/>
                <w:numId w:val="0"/>
              </w:numPr>
              <w:rPr>
                <w:lang w:eastAsia="ru-RU"/>
              </w:rPr>
            </w:pPr>
            <w:r>
              <w:rPr>
                <w:lang w:eastAsia="ru-RU"/>
              </w:rPr>
              <w:t>011</w:t>
            </w:r>
          </w:p>
        </w:tc>
      </w:tr>
      <w:tr w:rsidR="00C8756D" w14:paraId="502E8889" w14:textId="77777777" w:rsidTr="00C8756D">
        <w:tc>
          <w:tcPr>
            <w:tcW w:w="4672" w:type="dxa"/>
          </w:tcPr>
          <w:p w14:paraId="13DBC307" w14:textId="163103D0" w:rsidR="00C8756D" w:rsidRPr="00C8756D" w:rsidRDefault="00C8756D" w:rsidP="00C8756D">
            <w:pPr>
              <w:pStyle w:val="a"/>
              <w:numPr>
                <w:ilvl w:val="0"/>
                <w:numId w:val="0"/>
              </w:numPr>
              <w:rPr>
                <w:lang w:val="en-US" w:eastAsia="ru-RU"/>
              </w:rPr>
            </w:pPr>
            <w:r>
              <w:rPr>
                <w:lang w:val="en-US" w:eastAsia="ru-RU"/>
              </w:rPr>
              <w:t>S4</w:t>
            </w:r>
          </w:p>
        </w:tc>
        <w:tc>
          <w:tcPr>
            <w:tcW w:w="4672" w:type="dxa"/>
          </w:tcPr>
          <w:p w14:paraId="70D5ABD9" w14:textId="6DF5A172" w:rsidR="00C8756D" w:rsidRPr="00F0158E" w:rsidRDefault="00F0158E" w:rsidP="00C8756D">
            <w:pPr>
              <w:pStyle w:val="a"/>
              <w:numPr>
                <w:ilvl w:val="0"/>
                <w:numId w:val="0"/>
              </w:numPr>
              <w:rPr>
                <w:lang w:eastAsia="ru-RU"/>
              </w:rPr>
            </w:pPr>
            <w:r>
              <w:rPr>
                <w:lang w:eastAsia="ru-RU"/>
              </w:rPr>
              <w:t>010</w:t>
            </w:r>
          </w:p>
        </w:tc>
      </w:tr>
      <w:tr w:rsidR="00C8756D" w14:paraId="3C417D5C" w14:textId="77777777" w:rsidTr="00C8756D">
        <w:tc>
          <w:tcPr>
            <w:tcW w:w="4672" w:type="dxa"/>
          </w:tcPr>
          <w:p w14:paraId="2438CE68" w14:textId="5DC44CDB" w:rsidR="00C8756D" w:rsidRPr="00C8756D" w:rsidRDefault="00C8756D" w:rsidP="00C8756D">
            <w:pPr>
              <w:pStyle w:val="a"/>
              <w:numPr>
                <w:ilvl w:val="0"/>
                <w:numId w:val="0"/>
              </w:numPr>
              <w:rPr>
                <w:lang w:val="en-US" w:eastAsia="ru-RU"/>
              </w:rPr>
            </w:pPr>
            <w:r>
              <w:rPr>
                <w:lang w:val="en-US" w:eastAsia="ru-RU"/>
              </w:rPr>
              <w:t>S5</w:t>
            </w:r>
          </w:p>
        </w:tc>
        <w:tc>
          <w:tcPr>
            <w:tcW w:w="4672" w:type="dxa"/>
          </w:tcPr>
          <w:p w14:paraId="32532F11" w14:textId="2017336B" w:rsidR="00C8756D" w:rsidRPr="00F0158E" w:rsidRDefault="00F0158E" w:rsidP="00C8756D">
            <w:pPr>
              <w:pStyle w:val="a"/>
              <w:numPr>
                <w:ilvl w:val="0"/>
                <w:numId w:val="0"/>
              </w:numPr>
              <w:rPr>
                <w:lang w:eastAsia="ru-RU"/>
              </w:rPr>
            </w:pPr>
            <w:r>
              <w:rPr>
                <w:lang w:eastAsia="ru-RU"/>
              </w:rPr>
              <w:t>001</w:t>
            </w:r>
          </w:p>
        </w:tc>
      </w:tr>
      <w:tr w:rsidR="00C8756D" w14:paraId="5795E470" w14:textId="77777777" w:rsidTr="00C8756D">
        <w:tc>
          <w:tcPr>
            <w:tcW w:w="4672" w:type="dxa"/>
          </w:tcPr>
          <w:p w14:paraId="377318A0" w14:textId="2779F100" w:rsidR="00C8756D" w:rsidRPr="00C8756D" w:rsidRDefault="00C8756D" w:rsidP="00C8756D">
            <w:pPr>
              <w:pStyle w:val="a"/>
              <w:numPr>
                <w:ilvl w:val="0"/>
                <w:numId w:val="0"/>
              </w:numPr>
              <w:rPr>
                <w:lang w:val="en-US" w:eastAsia="ru-RU"/>
              </w:rPr>
            </w:pPr>
            <w:r>
              <w:rPr>
                <w:lang w:val="en-US" w:eastAsia="ru-RU"/>
              </w:rPr>
              <w:t>S6</w:t>
            </w:r>
          </w:p>
        </w:tc>
        <w:tc>
          <w:tcPr>
            <w:tcW w:w="4672" w:type="dxa"/>
          </w:tcPr>
          <w:p w14:paraId="558482AC" w14:textId="126A21D5" w:rsidR="00C8756D" w:rsidRPr="00F0158E" w:rsidRDefault="00F0158E" w:rsidP="00C8756D">
            <w:pPr>
              <w:pStyle w:val="a"/>
              <w:numPr>
                <w:ilvl w:val="0"/>
                <w:numId w:val="0"/>
              </w:numPr>
              <w:rPr>
                <w:lang w:eastAsia="ru-RU"/>
              </w:rPr>
            </w:pPr>
            <w:r>
              <w:rPr>
                <w:lang w:eastAsia="ru-RU"/>
              </w:rPr>
              <w:t>0001</w:t>
            </w:r>
          </w:p>
        </w:tc>
      </w:tr>
      <w:tr w:rsidR="00C8756D" w14:paraId="3252A299" w14:textId="77777777" w:rsidTr="00C8756D">
        <w:tc>
          <w:tcPr>
            <w:tcW w:w="4672" w:type="dxa"/>
          </w:tcPr>
          <w:p w14:paraId="2C69825E" w14:textId="4C2F1BD8" w:rsidR="00C8756D" w:rsidRPr="00C8756D" w:rsidRDefault="00C8756D" w:rsidP="00C8756D">
            <w:pPr>
              <w:pStyle w:val="a"/>
              <w:numPr>
                <w:ilvl w:val="0"/>
                <w:numId w:val="0"/>
              </w:numPr>
              <w:rPr>
                <w:lang w:val="en-US" w:eastAsia="ru-RU"/>
              </w:rPr>
            </w:pPr>
            <w:r>
              <w:rPr>
                <w:lang w:val="en-US" w:eastAsia="ru-RU"/>
              </w:rPr>
              <w:t>S7</w:t>
            </w:r>
          </w:p>
        </w:tc>
        <w:tc>
          <w:tcPr>
            <w:tcW w:w="4672" w:type="dxa"/>
          </w:tcPr>
          <w:p w14:paraId="66BB1647" w14:textId="0EA6FDE2" w:rsidR="00C8756D" w:rsidRPr="00F0158E" w:rsidRDefault="00F0158E" w:rsidP="00C8756D">
            <w:pPr>
              <w:pStyle w:val="a"/>
              <w:numPr>
                <w:ilvl w:val="0"/>
                <w:numId w:val="0"/>
              </w:numPr>
              <w:rPr>
                <w:lang w:eastAsia="ru-RU"/>
              </w:rPr>
            </w:pPr>
            <w:r>
              <w:rPr>
                <w:lang w:eastAsia="ru-RU"/>
              </w:rPr>
              <w:t>00001</w:t>
            </w:r>
          </w:p>
        </w:tc>
      </w:tr>
      <w:tr w:rsidR="00C8756D" w14:paraId="73E91F33" w14:textId="77777777" w:rsidTr="00C8756D">
        <w:tc>
          <w:tcPr>
            <w:tcW w:w="4672" w:type="dxa"/>
          </w:tcPr>
          <w:p w14:paraId="27348447" w14:textId="5BE97FF5" w:rsidR="00C8756D" w:rsidRPr="00C8756D" w:rsidRDefault="00C8756D" w:rsidP="00C8756D">
            <w:pPr>
              <w:pStyle w:val="a"/>
              <w:numPr>
                <w:ilvl w:val="0"/>
                <w:numId w:val="0"/>
              </w:numPr>
              <w:rPr>
                <w:lang w:val="en-US" w:eastAsia="ru-RU"/>
              </w:rPr>
            </w:pPr>
            <w:r>
              <w:rPr>
                <w:lang w:val="en-US" w:eastAsia="ru-RU"/>
              </w:rPr>
              <w:t>S8</w:t>
            </w:r>
          </w:p>
        </w:tc>
        <w:tc>
          <w:tcPr>
            <w:tcW w:w="4672" w:type="dxa"/>
          </w:tcPr>
          <w:p w14:paraId="24C35037" w14:textId="54C70366" w:rsidR="00C8756D" w:rsidRPr="00F0158E" w:rsidRDefault="00F0158E" w:rsidP="00C8756D">
            <w:pPr>
              <w:pStyle w:val="a"/>
              <w:numPr>
                <w:ilvl w:val="0"/>
                <w:numId w:val="0"/>
              </w:numPr>
              <w:rPr>
                <w:lang w:eastAsia="ru-RU"/>
              </w:rPr>
            </w:pPr>
            <w:r>
              <w:rPr>
                <w:lang w:eastAsia="ru-RU"/>
              </w:rPr>
              <w:t>00000</w:t>
            </w:r>
          </w:p>
        </w:tc>
      </w:tr>
    </w:tbl>
    <w:p w14:paraId="7BD9BBD8" w14:textId="7919EE07" w:rsidR="000B3334" w:rsidRDefault="000B3334" w:rsidP="00C8756D">
      <w:pPr>
        <w:pStyle w:val="a"/>
        <w:numPr>
          <w:ilvl w:val="0"/>
          <w:numId w:val="0"/>
        </w:numPr>
        <w:ind w:firstLine="709"/>
        <w:rPr>
          <w:lang w:eastAsia="ru-RU"/>
        </w:rPr>
      </w:pPr>
    </w:p>
    <w:p w14:paraId="72CD6D8A" w14:textId="131BEA01" w:rsidR="000B3334" w:rsidRDefault="000B3334" w:rsidP="00C8756D">
      <w:pPr>
        <w:pStyle w:val="a"/>
        <w:numPr>
          <w:ilvl w:val="0"/>
          <w:numId w:val="0"/>
        </w:numPr>
        <w:ind w:firstLine="709"/>
        <w:rPr>
          <w:lang w:eastAsia="ru-RU"/>
        </w:rPr>
      </w:pPr>
      <w:r>
        <w:rPr>
          <w:lang w:eastAsia="ru-RU"/>
        </w:rPr>
        <w:t xml:space="preserve">Так как символы изначально были упорядочены по </w:t>
      </w:r>
      <w:proofErr w:type="spellStart"/>
      <w:r>
        <w:rPr>
          <w:lang w:eastAsia="ru-RU"/>
        </w:rPr>
        <w:t>невозрастанию</w:t>
      </w:r>
      <w:proofErr w:type="spellEnd"/>
      <w:r>
        <w:rPr>
          <w:lang w:eastAsia="ru-RU"/>
        </w:rPr>
        <w:t xml:space="preserve"> частоты появления, то их коды также получились упорядоченными по </w:t>
      </w:r>
      <w:proofErr w:type="spellStart"/>
      <w:r>
        <w:rPr>
          <w:lang w:eastAsia="ru-RU"/>
        </w:rPr>
        <w:t>неубыванию</w:t>
      </w:r>
      <w:proofErr w:type="spellEnd"/>
      <w:r>
        <w:rPr>
          <w:lang w:eastAsia="ru-RU"/>
        </w:rPr>
        <w:t xml:space="preserve"> длины.</w:t>
      </w:r>
    </w:p>
    <w:p w14:paraId="30ECED00" w14:textId="307C76DA" w:rsidR="002853C6" w:rsidRDefault="002853C6" w:rsidP="00C8756D">
      <w:pPr>
        <w:pStyle w:val="a"/>
        <w:numPr>
          <w:ilvl w:val="0"/>
          <w:numId w:val="0"/>
        </w:numPr>
        <w:ind w:firstLine="709"/>
        <w:rPr>
          <w:lang w:eastAsia="ru-RU"/>
        </w:rPr>
      </w:pPr>
      <w:r>
        <w:rPr>
          <w:lang w:eastAsia="ru-RU"/>
        </w:rPr>
        <w:t xml:space="preserve">Из полученного дерева видно, что оно имеет несколько альтернативных, так как некоторые символы и группы символов имеют одинаковую вероятность. Однако обмен местами символов с одинаковой вероятностью не влияет на эффективность кодирования, поэтому такие альтернативные деревья не имеет особого смысла рассматривать. Рассмотрим случай с обменом группы и одного из символов, имеющих вероятность </w:t>
      </w:r>
      <w:r w:rsidRPr="002853C6">
        <w:rPr>
          <w:lang w:eastAsia="ru-RU"/>
        </w:rPr>
        <w:t>0.16</w:t>
      </w:r>
      <w:r>
        <w:rPr>
          <w:lang w:eastAsia="ru-RU"/>
        </w:rPr>
        <w:t>. Так они все находятся на одинаковом удалении от корня дерева, то их обмен также не приведет к качественному изменению кода</w:t>
      </w:r>
      <w:r w:rsidR="00FB04D3">
        <w:rPr>
          <w:lang w:eastAsia="ru-RU"/>
        </w:rPr>
        <w:t xml:space="preserve"> и необходимости перестроения </w:t>
      </w:r>
      <w:r w:rsidR="00FB04D3">
        <w:rPr>
          <w:lang w:eastAsia="ru-RU"/>
        </w:rPr>
        <w:lastRenderedPageBreak/>
        <w:t>дерева</w:t>
      </w:r>
      <w:r>
        <w:rPr>
          <w:lang w:eastAsia="ru-RU"/>
        </w:rPr>
        <w:t xml:space="preserve">, а потому бессмысленный. Поэтому можно сделать вывод, что с точки зрения качественных характеристик полученного кода в данном примере есть только один вариант </w:t>
      </w:r>
      <w:r w:rsidR="009B7E7B">
        <w:rPr>
          <w:lang w:eastAsia="ru-RU"/>
        </w:rPr>
        <w:t>дерева</w:t>
      </w:r>
      <w:r w:rsidR="00764FB3">
        <w:rPr>
          <w:lang w:eastAsia="ru-RU"/>
        </w:rPr>
        <w:t xml:space="preserve"> (остальные будут иметь идентичные характеристики)</w:t>
      </w:r>
      <w:r w:rsidR="009B7E7B">
        <w:rPr>
          <w:lang w:eastAsia="ru-RU"/>
        </w:rPr>
        <w:t>.</w:t>
      </w:r>
    </w:p>
    <w:p w14:paraId="0A5C29F4" w14:textId="1247A939" w:rsidR="00D94E62" w:rsidRDefault="00AB293A" w:rsidP="00D94E62">
      <w:pPr>
        <w:pStyle w:val="1"/>
      </w:pPr>
      <w:bookmarkStart w:id="2" w:name="_Toc127141208"/>
      <w:r w:rsidRPr="00A23C62">
        <w:lastRenderedPageBreak/>
        <w:t>Построить кодовое представление сообщения, вероятности появления символов в пределах алфавита которого приведены в табл.2</w:t>
      </w:r>
      <w:r>
        <w:t>.</w:t>
      </w:r>
      <w:bookmarkEnd w:id="2"/>
    </w:p>
    <w:p w14:paraId="6233A847" w14:textId="1E4A2F7F" w:rsidR="00543831" w:rsidRDefault="00484E78" w:rsidP="00543831">
      <w:r>
        <w:object w:dxaOrig="8911" w:dyaOrig="5221" w14:anchorId="60331949">
          <v:shape id="_x0000_i1031" type="#_x0000_t75" style="width:445.5pt;height:261pt" o:ole="">
            <v:imagedata r:id="rId10" o:title=""/>
          </v:shape>
          <o:OLEObject Type="Embed" ProgID="Visio.Drawing.15" ShapeID="_x0000_i1031" DrawAspect="Content" ObjectID="_1737756403" r:id="rId11"/>
        </w:object>
      </w:r>
    </w:p>
    <w:p w14:paraId="4A0E86D1" w14:textId="77777777" w:rsidR="00484E78" w:rsidRPr="000B3334" w:rsidRDefault="00484E78" w:rsidP="00484E78">
      <w:pPr>
        <w:pStyle w:val="a"/>
        <w:numPr>
          <w:ilvl w:val="0"/>
          <w:numId w:val="0"/>
        </w:numPr>
        <w:ind w:firstLine="709"/>
      </w:pPr>
      <w:r>
        <w:t>Полученная таблица с кодами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484E78" w14:paraId="0F5D7963" w14:textId="77777777" w:rsidTr="00562FAF">
        <w:tc>
          <w:tcPr>
            <w:tcW w:w="4672" w:type="dxa"/>
          </w:tcPr>
          <w:p w14:paraId="2A56EA7A" w14:textId="77777777" w:rsidR="00484E78" w:rsidRPr="00C8756D" w:rsidRDefault="00484E78" w:rsidP="00562FAF">
            <w:pPr>
              <w:pStyle w:val="a"/>
              <w:numPr>
                <w:ilvl w:val="0"/>
                <w:numId w:val="0"/>
              </w:numPr>
              <w:rPr>
                <w:lang w:val="en-US" w:eastAsia="ru-RU"/>
              </w:rPr>
            </w:pPr>
            <w:r>
              <w:rPr>
                <w:lang w:val="en-US" w:eastAsia="ru-RU"/>
              </w:rPr>
              <w:t>S1</w:t>
            </w:r>
          </w:p>
        </w:tc>
        <w:tc>
          <w:tcPr>
            <w:tcW w:w="4672" w:type="dxa"/>
          </w:tcPr>
          <w:p w14:paraId="636E0909" w14:textId="5C61328C" w:rsidR="00484E78" w:rsidRPr="00F0158E" w:rsidRDefault="00484E78" w:rsidP="00562FAF">
            <w:pPr>
              <w:pStyle w:val="a"/>
              <w:numPr>
                <w:ilvl w:val="0"/>
                <w:numId w:val="0"/>
              </w:numPr>
              <w:rPr>
                <w:lang w:eastAsia="ru-RU"/>
              </w:rPr>
            </w:pPr>
            <w:r>
              <w:rPr>
                <w:lang w:eastAsia="ru-RU"/>
              </w:rPr>
              <w:t>00</w:t>
            </w:r>
          </w:p>
        </w:tc>
      </w:tr>
      <w:tr w:rsidR="00484E78" w14:paraId="2FFBC798" w14:textId="77777777" w:rsidTr="00562FAF">
        <w:tc>
          <w:tcPr>
            <w:tcW w:w="4672" w:type="dxa"/>
          </w:tcPr>
          <w:p w14:paraId="100679A6" w14:textId="77777777" w:rsidR="00484E78" w:rsidRPr="00C8756D" w:rsidRDefault="00484E78" w:rsidP="00562FAF">
            <w:pPr>
              <w:pStyle w:val="a"/>
              <w:numPr>
                <w:ilvl w:val="0"/>
                <w:numId w:val="0"/>
              </w:numPr>
              <w:rPr>
                <w:lang w:val="en-US" w:eastAsia="ru-RU"/>
              </w:rPr>
            </w:pPr>
            <w:r>
              <w:rPr>
                <w:lang w:val="en-US" w:eastAsia="ru-RU"/>
              </w:rPr>
              <w:t>S2</w:t>
            </w:r>
          </w:p>
        </w:tc>
        <w:tc>
          <w:tcPr>
            <w:tcW w:w="4672" w:type="dxa"/>
          </w:tcPr>
          <w:p w14:paraId="63758EFF" w14:textId="7544A716" w:rsidR="00484E78" w:rsidRPr="00F0158E" w:rsidRDefault="00484E78" w:rsidP="00562FAF">
            <w:pPr>
              <w:pStyle w:val="a"/>
              <w:numPr>
                <w:ilvl w:val="0"/>
                <w:numId w:val="0"/>
              </w:numPr>
              <w:rPr>
                <w:lang w:eastAsia="ru-RU"/>
              </w:rPr>
            </w:pPr>
            <w:r>
              <w:rPr>
                <w:lang w:eastAsia="ru-RU"/>
              </w:rPr>
              <w:t>11</w:t>
            </w:r>
          </w:p>
        </w:tc>
      </w:tr>
      <w:tr w:rsidR="00484E78" w14:paraId="0077459C" w14:textId="77777777" w:rsidTr="00562FAF">
        <w:tc>
          <w:tcPr>
            <w:tcW w:w="4672" w:type="dxa"/>
          </w:tcPr>
          <w:p w14:paraId="6924EED4" w14:textId="77777777" w:rsidR="00484E78" w:rsidRPr="00C8756D" w:rsidRDefault="00484E78" w:rsidP="00562FAF">
            <w:pPr>
              <w:pStyle w:val="a"/>
              <w:numPr>
                <w:ilvl w:val="0"/>
                <w:numId w:val="0"/>
              </w:numPr>
              <w:rPr>
                <w:lang w:val="en-US" w:eastAsia="ru-RU"/>
              </w:rPr>
            </w:pPr>
            <w:r>
              <w:rPr>
                <w:lang w:val="en-US" w:eastAsia="ru-RU"/>
              </w:rPr>
              <w:t>S3</w:t>
            </w:r>
          </w:p>
        </w:tc>
        <w:tc>
          <w:tcPr>
            <w:tcW w:w="4672" w:type="dxa"/>
          </w:tcPr>
          <w:p w14:paraId="48EB2856" w14:textId="77777777" w:rsidR="00484E78" w:rsidRPr="00F0158E" w:rsidRDefault="00484E78" w:rsidP="00562FAF">
            <w:pPr>
              <w:pStyle w:val="a"/>
              <w:numPr>
                <w:ilvl w:val="0"/>
                <w:numId w:val="0"/>
              </w:numPr>
              <w:rPr>
                <w:lang w:eastAsia="ru-RU"/>
              </w:rPr>
            </w:pPr>
            <w:r>
              <w:rPr>
                <w:lang w:eastAsia="ru-RU"/>
              </w:rPr>
              <w:t>011</w:t>
            </w:r>
          </w:p>
        </w:tc>
      </w:tr>
      <w:tr w:rsidR="00484E78" w14:paraId="09DF39F9" w14:textId="77777777" w:rsidTr="00562FAF">
        <w:tc>
          <w:tcPr>
            <w:tcW w:w="4672" w:type="dxa"/>
          </w:tcPr>
          <w:p w14:paraId="7AB62764" w14:textId="77777777" w:rsidR="00484E78" w:rsidRPr="00C8756D" w:rsidRDefault="00484E78" w:rsidP="00562FAF">
            <w:pPr>
              <w:pStyle w:val="a"/>
              <w:numPr>
                <w:ilvl w:val="0"/>
                <w:numId w:val="0"/>
              </w:numPr>
              <w:rPr>
                <w:lang w:val="en-US" w:eastAsia="ru-RU"/>
              </w:rPr>
            </w:pPr>
            <w:r>
              <w:rPr>
                <w:lang w:val="en-US" w:eastAsia="ru-RU"/>
              </w:rPr>
              <w:t>S4</w:t>
            </w:r>
          </w:p>
        </w:tc>
        <w:tc>
          <w:tcPr>
            <w:tcW w:w="4672" w:type="dxa"/>
          </w:tcPr>
          <w:p w14:paraId="39123099" w14:textId="568C8964" w:rsidR="00484E78" w:rsidRPr="00F0158E" w:rsidRDefault="00484E78" w:rsidP="00562FAF">
            <w:pPr>
              <w:pStyle w:val="a"/>
              <w:numPr>
                <w:ilvl w:val="0"/>
                <w:numId w:val="0"/>
              </w:numPr>
              <w:rPr>
                <w:lang w:eastAsia="ru-RU"/>
              </w:rPr>
            </w:pPr>
            <w:r>
              <w:rPr>
                <w:lang w:eastAsia="ru-RU"/>
              </w:rPr>
              <w:t>100</w:t>
            </w:r>
          </w:p>
        </w:tc>
      </w:tr>
      <w:tr w:rsidR="00484E78" w14:paraId="18FC579B" w14:textId="77777777" w:rsidTr="00562FAF">
        <w:tc>
          <w:tcPr>
            <w:tcW w:w="4672" w:type="dxa"/>
          </w:tcPr>
          <w:p w14:paraId="53BFB782" w14:textId="77777777" w:rsidR="00484E78" w:rsidRPr="00C8756D" w:rsidRDefault="00484E78" w:rsidP="00562FAF">
            <w:pPr>
              <w:pStyle w:val="a"/>
              <w:numPr>
                <w:ilvl w:val="0"/>
                <w:numId w:val="0"/>
              </w:numPr>
              <w:rPr>
                <w:lang w:val="en-US" w:eastAsia="ru-RU"/>
              </w:rPr>
            </w:pPr>
            <w:r>
              <w:rPr>
                <w:lang w:val="en-US" w:eastAsia="ru-RU"/>
              </w:rPr>
              <w:t>S5</w:t>
            </w:r>
          </w:p>
        </w:tc>
        <w:tc>
          <w:tcPr>
            <w:tcW w:w="4672" w:type="dxa"/>
          </w:tcPr>
          <w:p w14:paraId="7CEFDCF3" w14:textId="449A2EF6" w:rsidR="00484E78" w:rsidRPr="00F0158E" w:rsidRDefault="00484E78" w:rsidP="00562FAF">
            <w:pPr>
              <w:pStyle w:val="a"/>
              <w:numPr>
                <w:ilvl w:val="0"/>
                <w:numId w:val="0"/>
              </w:numPr>
              <w:rPr>
                <w:lang w:eastAsia="ru-RU"/>
              </w:rPr>
            </w:pPr>
            <w:r>
              <w:rPr>
                <w:lang w:eastAsia="ru-RU"/>
              </w:rPr>
              <w:t>101</w:t>
            </w:r>
          </w:p>
        </w:tc>
      </w:tr>
      <w:tr w:rsidR="00484E78" w14:paraId="10118AD4" w14:textId="77777777" w:rsidTr="00562FAF">
        <w:tc>
          <w:tcPr>
            <w:tcW w:w="4672" w:type="dxa"/>
          </w:tcPr>
          <w:p w14:paraId="23B99C91" w14:textId="77777777" w:rsidR="00484E78" w:rsidRPr="00C8756D" w:rsidRDefault="00484E78" w:rsidP="00562FAF">
            <w:pPr>
              <w:pStyle w:val="a"/>
              <w:numPr>
                <w:ilvl w:val="0"/>
                <w:numId w:val="0"/>
              </w:numPr>
              <w:rPr>
                <w:lang w:val="en-US" w:eastAsia="ru-RU"/>
              </w:rPr>
            </w:pPr>
            <w:r>
              <w:rPr>
                <w:lang w:val="en-US" w:eastAsia="ru-RU"/>
              </w:rPr>
              <w:t>S6</w:t>
            </w:r>
          </w:p>
        </w:tc>
        <w:tc>
          <w:tcPr>
            <w:tcW w:w="4672" w:type="dxa"/>
          </w:tcPr>
          <w:p w14:paraId="22B8368D" w14:textId="29018D25" w:rsidR="00484E78" w:rsidRPr="00F0158E" w:rsidRDefault="00484E78" w:rsidP="00562FAF">
            <w:pPr>
              <w:pStyle w:val="a"/>
              <w:numPr>
                <w:ilvl w:val="0"/>
                <w:numId w:val="0"/>
              </w:numPr>
              <w:rPr>
                <w:lang w:eastAsia="ru-RU"/>
              </w:rPr>
            </w:pPr>
            <w:r>
              <w:rPr>
                <w:lang w:eastAsia="ru-RU"/>
              </w:rPr>
              <w:t>0101</w:t>
            </w:r>
          </w:p>
        </w:tc>
      </w:tr>
      <w:tr w:rsidR="00484E78" w14:paraId="5BA63263" w14:textId="77777777" w:rsidTr="00562FAF">
        <w:tc>
          <w:tcPr>
            <w:tcW w:w="4672" w:type="dxa"/>
          </w:tcPr>
          <w:p w14:paraId="0C07A50F" w14:textId="77777777" w:rsidR="00484E78" w:rsidRPr="00C8756D" w:rsidRDefault="00484E78" w:rsidP="00562FAF">
            <w:pPr>
              <w:pStyle w:val="a"/>
              <w:numPr>
                <w:ilvl w:val="0"/>
                <w:numId w:val="0"/>
              </w:numPr>
              <w:rPr>
                <w:lang w:val="en-US" w:eastAsia="ru-RU"/>
              </w:rPr>
            </w:pPr>
            <w:r>
              <w:rPr>
                <w:lang w:val="en-US" w:eastAsia="ru-RU"/>
              </w:rPr>
              <w:t>S7</w:t>
            </w:r>
          </w:p>
        </w:tc>
        <w:tc>
          <w:tcPr>
            <w:tcW w:w="4672" w:type="dxa"/>
          </w:tcPr>
          <w:p w14:paraId="1C53F336" w14:textId="21D7DDC8" w:rsidR="00484E78" w:rsidRPr="00F0158E" w:rsidRDefault="00484E78" w:rsidP="00562FAF">
            <w:pPr>
              <w:pStyle w:val="a"/>
              <w:numPr>
                <w:ilvl w:val="0"/>
                <w:numId w:val="0"/>
              </w:numPr>
              <w:rPr>
                <w:lang w:eastAsia="ru-RU"/>
              </w:rPr>
            </w:pPr>
            <w:r>
              <w:rPr>
                <w:lang w:eastAsia="ru-RU"/>
              </w:rPr>
              <w:t>01001</w:t>
            </w:r>
          </w:p>
        </w:tc>
      </w:tr>
      <w:tr w:rsidR="00484E78" w14:paraId="75D15D75" w14:textId="77777777" w:rsidTr="00562FAF">
        <w:tc>
          <w:tcPr>
            <w:tcW w:w="4672" w:type="dxa"/>
          </w:tcPr>
          <w:p w14:paraId="11E7DCA7" w14:textId="77777777" w:rsidR="00484E78" w:rsidRPr="00C8756D" w:rsidRDefault="00484E78" w:rsidP="00562FAF">
            <w:pPr>
              <w:pStyle w:val="a"/>
              <w:numPr>
                <w:ilvl w:val="0"/>
                <w:numId w:val="0"/>
              </w:numPr>
              <w:rPr>
                <w:lang w:val="en-US" w:eastAsia="ru-RU"/>
              </w:rPr>
            </w:pPr>
            <w:r>
              <w:rPr>
                <w:lang w:val="en-US" w:eastAsia="ru-RU"/>
              </w:rPr>
              <w:t>S8</w:t>
            </w:r>
          </w:p>
        </w:tc>
        <w:tc>
          <w:tcPr>
            <w:tcW w:w="4672" w:type="dxa"/>
          </w:tcPr>
          <w:p w14:paraId="0708C099" w14:textId="2C9CB804" w:rsidR="00484E78" w:rsidRPr="00F0158E" w:rsidRDefault="00484E78" w:rsidP="00562FAF">
            <w:pPr>
              <w:pStyle w:val="a"/>
              <w:numPr>
                <w:ilvl w:val="0"/>
                <w:numId w:val="0"/>
              </w:numPr>
              <w:rPr>
                <w:lang w:eastAsia="ru-RU"/>
              </w:rPr>
            </w:pPr>
            <w:r>
              <w:rPr>
                <w:lang w:eastAsia="ru-RU"/>
              </w:rPr>
              <w:t>01000</w:t>
            </w:r>
          </w:p>
        </w:tc>
      </w:tr>
    </w:tbl>
    <w:p w14:paraId="7BFB5453" w14:textId="77777777" w:rsidR="00484E78" w:rsidRDefault="00484E78" w:rsidP="00484E78">
      <w:pPr>
        <w:pStyle w:val="a"/>
        <w:numPr>
          <w:ilvl w:val="0"/>
          <w:numId w:val="0"/>
        </w:numPr>
        <w:ind w:firstLine="709"/>
        <w:rPr>
          <w:lang w:eastAsia="ru-RU"/>
        </w:rPr>
      </w:pPr>
    </w:p>
    <w:p w14:paraId="1F0CD32F" w14:textId="12390B55" w:rsidR="00484E78" w:rsidRPr="00FB04D3" w:rsidRDefault="00FB04D3" w:rsidP="00543831">
      <w:r>
        <w:t>Однако здесь возможен еще один вариант построения дерева. Если на втором шаге объе</w:t>
      </w:r>
      <w:bookmarkStart w:id="3" w:name="_GoBack"/>
      <w:bookmarkEnd w:id="3"/>
      <w:r>
        <w:t>динить</w:t>
      </w:r>
      <w:r w:rsidRPr="00FB04D3">
        <w:t xml:space="preserve"> </w:t>
      </w:r>
      <w:r>
        <w:rPr>
          <w:lang w:val="en-US"/>
        </w:rPr>
        <w:t>S</w:t>
      </w:r>
      <w:r w:rsidRPr="00FB04D3">
        <w:t xml:space="preserve">5 </w:t>
      </w:r>
      <w:r>
        <w:t xml:space="preserve">и </w:t>
      </w:r>
      <w:r>
        <w:rPr>
          <w:lang w:val="en-US"/>
        </w:rPr>
        <w:t>S</w:t>
      </w:r>
      <w:r w:rsidRPr="00FB04D3">
        <w:t>6</w:t>
      </w:r>
      <w:r>
        <w:t>, то дерево кардинально изменится.</w:t>
      </w:r>
    </w:p>
    <w:p w14:paraId="5FB24780" w14:textId="0484A485" w:rsidR="00484E78" w:rsidRDefault="00484E78" w:rsidP="00543831">
      <w:r>
        <w:object w:dxaOrig="8401" w:dyaOrig="4396" w14:anchorId="6CC3D9BC">
          <v:shape id="_x0000_i1033" type="#_x0000_t75" style="width:420pt;height:219.75pt" o:ole="">
            <v:imagedata r:id="rId12" o:title=""/>
          </v:shape>
          <o:OLEObject Type="Embed" ProgID="Visio.Drawing.15" ShapeID="_x0000_i1033" DrawAspect="Content" ObjectID="_1737756404" r:id="rId13"/>
        </w:object>
      </w:r>
    </w:p>
    <w:p w14:paraId="25E4BEBC" w14:textId="77777777" w:rsidR="00F27FE7" w:rsidRPr="000B3334" w:rsidRDefault="00F27FE7" w:rsidP="00F27FE7">
      <w:pPr>
        <w:pStyle w:val="a"/>
        <w:numPr>
          <w:ilvl w:val="0"/>
          <w:numId w:val="0"/>
        </w:numPr>
        <w:ind w:firstLine="709"/>
      </w:pPr>
      <w:r>
        <w:t>Полученная таблица с кодами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F27FE7" w14:paraId="63616DB9" w14:textId="77777777" w:rsidTr="00562FAF">
        <w:tc>
          <w:tcPr>
            <w:tcW w:w="4672" w:type="dxa"/>
          </w:tcPr>
          <w:p w14:paraId="5375FF8C" w14:textId="77777777" w:rsidR="00F27FE7" w:rsidRPr="00C8756D" w:rsidRDefault="00F27FE7" w:rsidP="00562FAF">
            <w:pPr>
              <w:pStyle w:val="a"/>
              <w:numPr>
                <w:ilvl w:val="0"/>
                <w:numId w:val="0"/>
              </w:numPr>
              <w:rPr>
                <w:lang w:val="en-US" w:eastAsia="ru-RU"/>
              </w:rPr>
            </w:pPr>
            <w:r>
              <w:rPr>
                <w:lang w:val="en-US" w:eastAsia="ru-RU"/>
              </w:rPr>
              <w:t>S1</w:t>
            </w:r>
          </w:p>
        </w:tc>
        <w:tc>
          <w:tcPr>
            <w:tcW w:w="4672" w:type="dxa"/>
          </w:tcPr>
          <w:p w14:paraId="70D9821C" w14:textId="269658EB" w:rsidR="00F27FE7" w:rsidRPr="00F0158E" w:rsidRDefault="005B5AEC" w:rsidP="00562FAF">
            <w:pPr>
              <w:pStyle w:val="a"/>
              <w:numPr>
                <w:ilvl w:val="0"/>
                <w:numId w:val="0"/>
              </w:numPr>
              <w:rPr>
                <w:lang w:eastAsia="ru-RU"/>
              </w:rPr>
            </w:pPr>
            <w:r>
              <w:rPr>
                <w:lang w:eastAsia="ru-RU"/>
              </w:rPr>
              <w:t>10</w:t>
            </w:r>
          </w:p>
        </w:tc>
      </w:tr>
      <w:tr w:rsidR="00F27FE7" w14:paraId="60836704" w14:textId="77777777" w:rsidTr="00562FAF">
        <w:tc>
          <w:tcPr>
            <w:tcW w:w="4672" w:type="dxa"/>
          </w:tcPr>
          <w:p w14:paraId="2BBB2E4C" w14:textId="77777777" w:rsidR="00F27FE7" w:rsidRPr="00C8756D" w:rsidRDefault="00F27FE7" w:rsidP="00562FAF">
            <w:pPr>
              <w:pStyle w:val="a"/>
              <w:numPr>
                <w:ilvl w:val="0"/>
                <w:numId w:val="0"/>
              </w:numPr>
              <w:rPr>
                <w:lang w:val="en-US" w:eastAsia="ru-RU"/>
              </w:rPr>
            </w:pPr>
            <w:r>
              <w:rPr>
                <w:lang w:val="en-US" w:eastAsia="ru-RU"/>
              </w:rPr>
              <w:t>S2</w:t>
            </w:r>
          </w:p>
        </w:tc>
        <w:tc>
          <w:tcPr>
            <w:tcW w:w="4672" w:type="dxa"/>
          </w:tcPr>
          <w:p w14:paraId="46EBD627" w14:textId="27BA60B8" w:rsidR="00F27FE7" w:rsidRPr="00F0158E" w:rsidRDefault="005B5AEC" w:rsidP="00562FAF">
            <w:pPr>
              <w:pStyle w:val="a"/>
              <w:numPr>
                <w:ilvl w:val="0"/>
                <w:numId w:val="0"/>
              </w:numPr>
              <w:rPr>
                <w:lang w:eastAsia="ru-RU"/>
              </w:rPr>
            </w:pPr>
            <w:r>
              <w:rPr>
                <w:lang w:eastAsia="ru-RU"/>
              </w:rPr>
              <w:t>00</w:t>
            </w:r>
          </w:p>
        </w:tc>
      </w:tr>
      <w:tr w:rsidR="00F27FE7" w14:paraId="4620634F" w14:textId="77777777" w:rsidTr="00562FAF">
        <w:tc>
          <w:tcPr>
            <w:tcW w:w="4672" w:type="dxa"/>
          </w:tcPr>
          <w:p w14:paraId="2C13DDEB" w14:textId="77777777" w:rsidR="00F27FE7" w:rsidRPr="00C8756D" w:rsidRDefault="00F27FE7" w:rsidP="00562FAF">
            <w:pPr>
              <w:pStyle w:val="a"/>
              <w:numPr>
                <w:ilvl w:val="0"/>
                <w:numId w:val="0"/>
              </w:numPr>
              <w:rPr>
                <w:lang w:val="en-US" w:eastAsia="ru-RU"/>
              </w:rPr>
            </w:pPr>
            <w:r>
              <w:rPr>
                <w:lang w:val="en-US" w:eastAsia="ru-RU"/>
              </w:rPr>
              <w:t>S3</w:t>
            </w:r>
          </w:p>
        </w:tc>
        <w:tc>
          <w:tcPr>
            <w:tcW w:w="4672" w:type="dxa"/>
          </w:tcPr>
          <w:p w14:paraId="11355591" w14:textId="4E043635" w:rsidR="00F27FE7" w:rsidRPr="00F0158E" w:rsidRDefault="005B5AEC" w:rsidP="00562FAF">
            <w:pPr>
              <w:pStyle w:val="a"/>
              <w:numPr>
                <w:ilvl w:val="0"/>
                <w:numId w:val="0"/>
              </w:numPr>
              <w:rPr>
                <w:lang w:eastAsia="ru-RU"/>
              </w:rPr>
            </w:pPr>
            <w:r>
              <w:rPr>
                <w:lang w:eastAsia="ru-RU"/>
              </w:rPr>
              <w:t>111</w:t>
            </w:r>
          </w:p>
        </w:tc>
      </w:tr>
      <w:tr w:rsidR="00F27FE7" w14:paraId="7AFA85E7" w14:textId="77777777" w:rsidTr="00562FAF">
        <w:tc>
          <w:tcPr>
            <w:tcW w:w="4672" w:type="dxa"/>
          </w:tcPr>
          <w:p w14:paraId="638E9A0D" w14:textId="77777777" w:rsidR="00F27FE7" w:rsidRPr="00C8756D" w:rsidRDefault="00F27FE7" w:rsidP="00562FAF">
            <w:pPr>
              <w:pStyle w:val="a"/>
              <w:numPr>
                <w:ilvl w:val="0"/>
                <w:numId w:val="0"/>
              </w:numPr>
              <w:rPr>
                <w:lang w:val="en-US" w:eastAsia="ru-RU"/>
              </w:rPr>
            </w:pPr>
            <w:r>
              <w:rPr>
                <w:lang w:val="en-US" w:eastAsia="ru-RU"/>
              </w:rPr>
              <w:t>S4</w:t>
            </w:r>
          </w:p>
        </w:tc>
        <w:tc>
          <w:tcPr>
            <w:tcW w:w="4672" w:type="dxa"/>
          </w:tcPr>
          <w:p w14:paraId="70B8C215" w14:textId="3CF930C2" w:rsidR="00F27FE7" w:rsidRPr="00F0158E" w:rsidRDefault="005B5AEC" w:rsidP="00562FAF">
            <w:pPr>
              <w:pStyle w:val="a"/>
              <w:numPr>
                <w:ilvl w:val="0"/>
                <w:numId w:val="0"/>
              </w:numPr>
              <w:rPr>
                <w:lang w:eastAsia="ru-RU"/>
              </w:rPr>
            </w:pPr>
            <w:r>
              <w:rPr>
                <w:lang w:eastAsia="ru-RU"/>
              </w:rPr>
              <w:t>011</w:t>
            </w:r>
          </w:p>
        </w:tc>
      </w:tr>
      <w:tr w:rsidR="00F27FE7" w14:paraId="3BA4A671" w14:textId="77777777" w:rsidTr="00562FAF">
        <w:tc>
          <w:tcPr>
            <w:tcW w:w="4672" w:type="dxa"/>
          </w:tcPr>
          <w:p w14:paraId="77EFECDF" w14:textId="77777777" w:rsidR="00F27FE7" w:rsidRPr="00C8756D" w:rsidRDefault="00F27FE7" w:rsidP="00562FAF">
            <w:pPr>
              <w:pStyle w:val="a"/>
              <w:numPr>
                <w:ilvl w:val="0"/>
                <w:numId w:val="0"/>
              </w:numPr>
              <w:rPr>
                <w:lang w:val="en-US" w:eastAsia="ru-RU"/>
              </w:rPr>
            </w:pPr>
            <w:r>
              <w:rPr>
                <w:lang w:val="en-US" w:eastAsia="ru-RU"/>
              </w:rPr>
              <w:t>S5</w:t>
            </w:r>
          </w:p>
        </w:tc>
        <w:tc>
          <w:tcPr>
            <w:tcW w:w="4672" w:type="dxa"/>
          </w:tcPr>
          <w:p w14:paraId="4A5F0DE3" w14:textId="08104ED0" w:rsidR="00F27FE7" w:rsidRPr="00F0158E" w:rsidRDefault="005B5AEC" w:rsidP="00562FAF">
            <w:pPr>
              <w:pStyle w:val="a"/>
              <w:numPr>
                <w:ilvl w:val="0"/>
                <w:numId w:val="0"/>
              </w:numPr>
              <w:rPr>
                <w:lang w:eastAsia="ru-RU"/>
              </w:rPr>
            </w:pPr>
            <w:r>
              <w:rPr>
                <w:lang w:eastAsia="ru-RU"/>
              </w:rPr>
              <w:t>1101</w:t>
            </w:r>
          </w:p>
        </w:tc>
      </w:tr>
      <w:tr w:rsidR="00F27FE7" w14:paraId="0E1A6916" w14:textId="77777777" w:rsidTr="00562FAF">
        <w:tc>
          <w:tcPr>
            <w:tcW w:w="4672" w:type="dxa"/>
          </w:tcPr>
          <w:p w14:paraId="369202E3" w14:textId="77777777" w:rsidR="00F27FE7" w:rsidRPr="00C8756D" w:rsidRDefault="00F27FE7" w:rsidP="00562FAF">
            <w:pPr>
              <w:pStyle w:val="a"/>
              <w:numPr>
                <w:ilvl w:val="0"/>
                <w:numId w:val="0"/>
              </w:numPr>
              <w:rPr>
                <w:lang w:val="en-US" w:eastAsia="ru-RU"/>
              </w:rPr>
            </w:pPr>
            <w:r>
              <w:rPr>
                <w:lang w:val="en-US" w:eastAsia="ru-RU"/>
              </w:rPr>
              <w:t>S6</w:t>
            </w:r>
          </w:p>
        </w:tc>
        <w:tc>
          <w:tcPr>
            <w:tcW w:w="4672" w:type="dxa"/>
          </w:tcPr>
          <w:p w14:paraId="1A857D08" w14:textId="0598B154" w:rsidR="00F27FE7" w:rsidRPr="00F0158E" w:rsidRDefault="005B5AEC" w:rsidP="00562FAF">
            <w:pPr>
              <w:pStyle w:val="a"/>
              <w:numPr>
                <w:ilvl w:val="0"/>
                <w:numId w:val="0"/>
              </w:numPr>
              <w:rPr>
                <w:lang w:eastAsia="ru-RU"/>
              </w:rPr>
            </w:pPr>
            <w:r>
              <w:rPr>
                <w:lang w:eastAsia="ru-RU"/>
              </w:rPr>
              <w:t>1100</w:t>
            </w:r>
          </w:p>
        </w:tc>
      </w:tr>
      <w:tr w:rsidR="00F27FE7" w14:paraId="1BBACE11" w14:textId="77777777" w:rsidTr="00562FAF">
        <w:tc>
          <w:tcPr>
            <w:tcW w:w="4672" w:type="dxa"/>
          </w:tcPr>
          <w:p w14:paraId="263E27EB" w14:textId="77777777" w:rsidR="00F27FE7" w:rsidRPr="00C8756D" w:rsidRDefault="00F27FE7" w:rsidP="00562FAF">
            <w:pPr>
              <w:pStyle w:val="a"/>
              <w:numPr>
                <w:ilvl w:val="0"/>
                <w:numId w:val="0"/>
              </w:numPr>
              <w:rPr>
                <w:lang w:val="en-US" w:eastAsia="ru-RU"/>
              </w:rPr>
            </w:pPr>
            <w:r>
              <w:rPr>
                <w:lang w:val="en-US" w:eastAsia="ru-RU"/>
              </w:rPr>
              <w:t>S7</w:t>
            </w:r>
          </w:p>
        </w:tc>
        <w:tc>
          <w:tcPr>
            <w:tcW w:w="4672" w:type="dxa"/>
          </w:tcPr>
          <w:p w14:paraId="398E1B51" w14:textId="6330D299" w:rsidR="00F27FE7" w:rsidRPr="00F0158E" w:rsidRDefault="005B5AEC" w:rsidP="00562FAF">
            <w:pPr>
              <w:pStyle w:val="a"/>
              <w:numPr>
                <w:ilvl w:val="0"/>
                <w:numId w:val="0"/>
              </w:numPr>
              <w:rPr>
                <w:lang w:eastAsia="ru-RU"/>
              </w:rPr>
            </w:pPr>
            <w:r>
              <w:rPr>
                <w:lang w:eastAsia="ru-RU"/>
              </w:rPr>
              <w:t>0100</w:t>
            </w:r>
          </w:p>
        </w:tc>
      </w:tr>
      <w:tr w:rsidR="00F27FE7" w14:paraId="2B9BDDCC" w14:textId="77777777" w:rsidTr="00562FAF">
        <w:tc>
          <w:tcPr>
            <w:tcW w:w="4672" w:type="dxa"/>
          </w:tcPr>
          <w:p w14:paraId="68801B45" w14:textId="77777777" w:rsidR="00F27FE7" w:rsidRPr="00C8756D" w:rsidRDefault="00F27FE7" w:rsidP="00562FAF">
            <w:pPr>
              <w:pStyle w:val="a"/>
              <w:numPr>
                <w:ilvl w:val="0"/>
                <w:numId w:val="0"/>
              </w:numPr>
              <w:rPr>
                <w:lang w:val="en-US" w:eastAsia="ru-RU"/>
              </w:rPr>
            </w:pPr>
            <w:r>
              <w:rPr>
                <w:lang w:val="en-US" w:eastAsia="ru-RU"/>
              </w:rPr>
              <w:t>S8</w:t>
            </w:r>
          </w:p>
        </w:tc>
        <w:tc>
          <w:tcPr>
            <w:tcW w:w="4672" w:type="dxa"/>
          </w:tcPr>
          <w:p w14:paraId="15A30FA5" w14:textId="6E183E68" w:rsidR="00F27FE7" w:rsidRPr="00F0158E" w:rsidRDefault="005B5AEC" w:rsidP="00562FAF">
            <w:pPr>
              <w:pStyle w:val="a"/>
              <w:numPr>
                <w:ilvl w:val="0"/>
                <w:numId w:val="0"/>
              </w:numPr>
              <w:rPr>
                <w:lang w:eastAsia="ru-RU"/>
              </w:rPr>
            </w:pPr>
            <w:r>
              <w:rPr>
                <w:lang w:eastAsia="ru-RU"/>
              </w:rPr>
              <w:t>0101</w:t>
            </w:r>
          </w:p>
        </w:tc>
      </w:tr>
    </w:tbl>
    <w:p w14:paraId="6FA84826" w14:textId="78EDFF06" w:rsidR="00F27FE7" w:rsidRDefault="00F27FE7" w:rsidP="00543831"/>
    <w:p w14:paraId="5D5D83FC" w14:textId="60E1944A" w:rsidR="007F09D2" w:rsidRDefault="007F09D2" w:rsidP="00543831">
      <w:r>
        <w:t>Как видим, в обоих случаях коды получились разной длины.</w:t>
      </w:r>
    </w:p>
    <w:p w14:paraId="6193B0EC" w14:textId="077C91E4" w:rsidR="00BF7C8C" w:rsidRDefault="00BF7C8C" w:rsidP="00BF7C8C">
      <w:pPr>
        <w:pStyle w:val="1"/>
        <w:rPr>
          <w:rFonts w:eastAsiaTheme="minorEastAsia"/>
        </w:rPr>
      </w:pPr>
      <w:r w:rsidRPr="006A4006">
        <w:lastRenderedPageBreak/>
        <w:t xml:space="preserve">Для условий, приведенных в заданиях 1 и 2, выявить возможность построения альтернативных кодовых моделей сообщения. В случае обнаружения таковых, выявить наиболее эффективные из них по критерия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comp</m:t>
            </m:r>
          </m:sub>
        </m:sSub>
      </m:oMath>
      <w:r>
        <w:rPr>
          <w:rFonts w:eastAsiaTheme="minorEastAsia"/>
        </w:rPr>
        <w:t xml:space="preserve">и </w:t>
      </w:r>
      <m:oMath>
        <m: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>.</w:t>
      </w:r>
    </w:p>
    <w:p w14:paraId="50F57CFE" w14:textId="316B6F3C" w:rsidR="00BF7C8C" w:rsidRDefault="00BF7C8C" w:rsidP="00BF7C8C"/>
    <w:p w14:paraId="019724CC" w14:textId="010B7B6B" w:rsidR="00BF7C8C" w:rsidRDefault="00BF7C8C" w:rsidP="00BF7C8C">
      <w:r>
        <w:t>Альтернативны кодовые модели были рассмотрены в прошлых заданиях. Для задания 1 имеет смысл рассматривать только 1 модель.</w:t>
      </w:r>
    </w:p>
    <w:p w14:paraId="308A637B" w14:textId="63ABD84C" w:rsidR="00BF7C8C" w:rsidRDefault="00BF7C8C" w:rsidP="00BF7C8C">
      <w:pPr>
        <w:rPr>
          <w:rFonts w:eastAsiaTheme="minorEastAsia"/>
        </w:rPr>
      </w:pPr>
      <w:r>
        <w:t xml:space="preserve">Вычисли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comp</m:t>
            </m:r>
          </m:sub>
        </m:sSub>
      </m:oMath>
      <w:r>
        <w:rPr>
          <w:rFonts w:eastAsiaTheme="minorEastAsia"/>
        </w:rPr>
        <w:t>:</w:t>
      </w:r>
    </w:p>
    <w:p w14:paraId="5295D18C" w14:textId="0197366C" w:rsidR="00BF7C8C" w:rsidRPr="00BF7C8C" w:rsidRDefault="00BF7C8C" w:rsidP="00BF7C8C">
      <w:pPr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comp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B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'</m:t>
                  </m:r>
                </m:sup>
              </m:sSup>
            </m:den>
          </m:f>
        </m:oMath>
      </m:oMathPara>
    </w:p>
    <w:p w14:paraId="210F898E" w14:textId="14B7F3A8" w:rsidR="00BF7C8C" w:rsidRPr="00BF7C8C" w:rsidRDefault="00BF7C8C" w:rsidP="00BF7C8C">
      <w:pPr>
        <w:rPr>
          <w:rFonts w:eastAsiaTheme="minorEastAsia"/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B=n*i</m:t>
          </m:r>
        </m:oMath>
      </m:oMathPara>
    </w:p>
    <w:p w14:paraId="700B3212" w14:textId="71D723DA" w:rsidR="00BF7C8C" w:rsidRPr="00BF7C8C" w:rsidRDefault="00BF7C8C" w:rsidP="00BF7C8C">
      <w:pPr>
        <w:rPr>
          <w:rFonts w:eastAsiaTheme="minorEastAsia"/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i=</m:t>
          </m:r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log</m:t>
                  </m:r>
                  <m:ctrlPr>
                    <w:rPr>
                      <w:rFonts w:ascii="Cambria Math" w:hAnsi="Cambria Math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  <m:ctrlPr>
                    <w:rPr>
                      <w:rFonts w:ascii="Cambria Math" w:hAnsi="Cambria Math"/>
                      <w:lang w:val="en-US"/>
                    </w:rPr>
                  </m:ctrlPr>
                </m:sub>
              </m:sSub>
            </m:fName>
            <m:e>
              <m:r>
                <w:rPr>
                  <w:rFonts w:ascii="Cambria Math" w:hAnsi="Cambria Math"/>
                  <w:lang w:val="en-US"/>
                </w:rPr>
                <m:t>N</m:t>
              </m:r>
            </m:e>
          </m:func>
        </m:oMath>
      </m:oMathPara>
    </w:p>
    <w:p w14:paraId="658756DB" w14:textId="09439F85" w:rsidR="00BF7C8C" w:rsidRPr="00BF7C8C" w:rsidRDefault="00BF7C8C" w:rsidP="00BF7C8C">
      <w:pPr>
        <w:rPr>
          <w:rFonts w:eastAsiaTheme="minorEastAsia"/>
          <w:i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N-</m:t>
          </m:r>
          <m:r>
            <w:rPr>
              <w:rFonts w:ascii="Cambria Math" w:eastAsiaTheme="minorEastAsia" w:hAnsi="Cambria Math"/>
            </w:rPr>
            <m:t>мощность алфавита</m:t>
          </m:r>
        </m:oMath>
      </m:oMathPara>
    </w:p>
    <w:p w14:paraId="024B6818" w14:textId="1A8E001E" w:rsidR="00BF7C8C" w:rsidRPr="00BF7C8C" w:rsidRDefault="00BF7C8C" w:rsidP="00BF7C8C">
      <w:pPr>
        <w:rPr>
          <w:rFonts w:eastAsiaTheme="minorEastAsia"/>
          <w:i/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N=8</m:t>
          </m:r>
        </m:oMath>
      </m:oMathPara>
    </w:p>
    <w:p w14:paraId="54A74E3F" w14:textId="5A93D56A" w:rsidR="00BF7C8C" w:rsidRPr="00BF7C8C" w:rsidRDefault="00BF7C8C" w:rsidP="00BF7C8C">
      <w:pPr>
        <w:rPr>
          <w:rFonts w:eastAsiaTheme="minorEastAsia"/>
          <w:i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i=</m:t>
          </m:r>
          <m:func>
            <m:func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uncPr>
            <m:fName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lang w:val="en-US"/>
                    </w:rPr>
                    <m:t>log</m:t>
                  </m:r>
                  <m:ctrlPr>
                    <w:rPr>
                      <w:rFonts w:ascii="Cambria Math" w:eastAsiaTheme="minorEastAsia" w:hAnsi="Cambria Math"/>
                      <w:lang w:val="en-US"/>
                    </w:rPr>
                  </m:ctrlP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2</m:t>
                  </m:r>
                  <m:ctrlPr>
                    <w:rPr>
                      <w:rFonts w:ascii="Cambria Math" w:eastAsiaTheme="minorEastAsia" w:hAnsi="Cambria Math"/>
                      <w:lang w:val="en-US"/>
                    </w:rPr>
                  </m:ctrlPr>
                </m:sub>
              </m:sSub>
            </m:fName>
            <m:e>
              <m:r>
                <w:rPr>
                  <w:rFonts w:ascii="Cambria Math" w:eastAsiaTheme="minorEastAsia" w:hAnsi="Cambria Math"/>
                  <w:lang w:val="en-US"/>
                </w:rPr>
                <m:t>8</m:t>
              </m:r>
            </m:e>
          </m:func>
          <m:r>
            <w:rPr>
              <w:rFonts w:ascii="Cambria Math" w:eastAsiaTheme="minorEastAsia" w:hAnsi="Cambria Math"/>
              <w:lang w:val="en-US"/>
            </w:rPr>
            <m:t>=3</m:t>
          </m:r>
          <m:r>
            <w:rPr>
              <w:rFonts w:ascii="Cambria Math" w:eastAsiaTheme="minorEastAsia" w:hAnsi="Cambria Math"/>
            </w:rPr>
            <m:t>бит</m:t>
          </m:r>
        </m:oMath>
      </m:oMathPara>
    </w:p>
    <w:p w14:paraId="746F1913" w14:textId="6DC6CBA8" w:rsidR="00BF7C8C" w:rsidRDefault="00BF7C8C" w:rsidP="00BF7C8C">
      <m:oMath>
        <m:r>
          <w:rPr>
            <w:rFonts w:ascii="Cambria Math" w:eastAsiaTheme="minorEastAsia" w:hAnsi="Cambria Math"/>
          </w:rPr>
          <m:t>n</m:t>
        </m:r>
      </m:oMath>
      <w:r w:rsidRPr="00BF7C8C">
        <w:rPr>
          <w:rFonts w:eastAsiaTheme="minorEastAsia"/>
        </w:rPr>
        <w:t xml:space="preserve"> –</w:t>
      </w:r>
      <w:r w:rsidRPr="00BF7C8C">
        <w:t xml:space="preserve"> </w:t>
      </w:r>
      <w:r>
        <w:t xml:space="preserve">число символов в сообщении (т.к. все вероятности округлены до сотых, то возьмем </w:t>
      </w:r>
      <m:oMath>
        <m:r>
          <w:rPr>
            <w:rFonts w:ascii="Cambria Math" w:hAnsi="Cambria Math"/>
          </w:rPr>
          <m:t>n=100</m:t>
        </m:r>
      </m:oMath>
      <w:r>
        <w:t>)</w:t>
      </w:r>
    </w:p>
    <w:p w14:paraId="7E7FDFA4" w14:textId="567C262C" w:rsidR="00BF7C8C" w:rsidRPr="00846496" w:rsidRDefault="00BF7C8C" w:rsidP="00BF7C8C">
      <w:pPr>
        <w:rPr>
          <w:rFonts w:eastAsiaTheme="minorEastAsia"/>
        </w:rPr>
      </w:pPr>
      <m:oMathPara>
        <m:oMath>
          <m:r>
            <w:rPr>
              <w:rFonts w:ascii="Cambria Math" w:hAnsi="Cambria Math"/>
              <w:lang w:val="en-US"/>
            </w:rPr>
            <m:t>B=100*3=300</m:t>
          </m:r>
          <m:r>
            <w:rPr>
              <w:rFonts w:ascii="Cambria Math" w:eastAsiaTheme="minorEastAsia" w:hAnsi="Cambria Math"/>
            </w:rPr>
            <m:t>бит</m:t>
          </m:r>
        </m:oMath>
      </m:oMathPara>
    </w:p>
    <w:p w14:paraId="016BAB88" w14:textId="73D14A29" w:rsidR="00846496" w:rsidRDefault="00846496" w:rsidP="00BF7C8C">
      <w:pPr>
        <w:rPr>
          <w:rFonts w:eastAsiaTheme="minorEastAsia"/>
        </w:rPr>
      </w:pP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B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</m:oMath>
      <w:r>
        <w:rPr>
          <w:rFonts w:eastAsiaTheme="minorEastAsia"/>
        </w:rPr>
        <w:t>равен сумме всех произведений кол-ва символов в сообщении на их информационный вес.</w:t>
      </w:r>
    </w:p>
    <w:p w14:paraId="3F17017A" w14:textId="58D464D0" w:rsidR="00846496" w:rsidRPr="00F90E62" w:rsidRDefault="00846496" w:rsidP="00BF7C8C">
      <w:pPr>
        <w:rPr>
          <w:rFonts w:eastAsiaTheme="minorEastAsia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B</m:t>
              </m:r>
            </m:e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p>
          <m:r>
            <w:rPr>
              <w:rFonts w:ascii="Cambria Math" w:hAnsi="Cambria Math"/>
              <w:lang w:val="en-US"/>
            </w:rPr>
            <m:t>=23*2+19*2+16*3+10*3+10*4+5*5+5*1=276</m:t>
          </m:r>
        </m:oMath>
      </m:oMathPara>
    </w:p>
    <w:p w14:paraId="2F540937" w14:textId="2605D565" w:rsidR="00F90E62" w:rsidRPr="00F90E62" w:rsidRDefault="00F90E62" w:rsidP="00F90E62">
      <w:pPr>
        <w:rPr>
          <w:rFonts w:eastAsiaTheme="minorEastAsia"/>
          <w:iCs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comp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300</m:t>
              </m:r>
            </m:num>
            <m:den>
              <m:r>
                <w:rPr>
                  <w:rFonts w:ascii="Cambria Math" w:hAnsi="Cambria Math"/>
                  <w:lang w:val="en-US"/>
                </w:rPr>
                <m:t>276</m:t>
              </m:r>
            </m:den>
          </m:f>
          <m:r>
            <w:rPr>
              <w:rFonts w:ascii="Cambria Math" w:hAnsi="Cambria Math"/>
              <w:lang w:val="en-US"/>
            </w:rPr>
            <m:t>=1.09</m:t>
          </m:r>
        </m:oMath>
      </m:oMathPara>
    </w:p>
    <w:p w14:paraId="672C7366" w14:textId="099C586C" w:rsidR="00F90E62" w:rsidRDefault="00F90E62" w:rsidP="00BF7C8C">
      <w:pPr>
        <w:rPr>
          <w:rFonts w:eastAsiaTheme="minorEastAsia"/>
        </w:rPr>
      </w:pPr>
      <w:r>
        <w:t xml:space="preserve">Вычислим </w:t>
      </w:r>
      <m:oMath>
        <m: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>:</w:t>
      </w:r>
    </w:p>
    <w:p w14:paraId="4DF8CBE0" w14:textId="0CF6053C" w:rsidR="00F90E62" w:rsidRPr="001F6CDC" w:rsidRDefault="00F90E62" w:rsidP="00BF7C8C">
      <w:pPr>
        <w:rPr>
          <w:rFonts w:eastAsiaTheme="minorEastAsia"/>
          <w:i/>
          <w:lang w:val="en-US"/>
        </w:rPr>
      </w:pPr>
      <m:oMathPara>
        <m:oMath>
          <m:r>
            <w:rPr>
              <w:rFonts w:ascii="Cambria Math" w:eastAsiaTheme="minorEastAsia" w:hAnsi="Cambria Math"/>
            </w:rPr>
            <m:t>σ</m:t>
          </m:r>
          <m:r>
            <w:rPr>
              <w:rFonts w:ascii="Cambria Math" w:eastAsiaTheme="minorEastAsia" w:hAnsi="Cambria Math"/>
              <w:lang w:val="en-US"/>
            </w:rPr>
            <m:t>=</m:t>
          </m:r>
          <m:nary>
            <m:naryPr>
              <m:chr m:val="∑"/>
              <m:supHide m:val="1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</m:sub>
            <m:sup/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cp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2</m:t>
                  </m:r>
                </m:sup>
              </m:sSup>
            </m:e>
          </m:nary>
        </m:oMath>
      </m:oMathPara>
    </w:p>
    <w:p w14:paraId="27CD3BD2" w14:textId="3D7DECB8" w:rsidR="005B3602" w:rsidRPr="005B3602" w:rsidRDefault="001F6CDC" w:rsidP="005B3602">
      <w:pPr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lang w:val="en-US"/>
                </w:rPr>
                <m:t>cp</m:t>
              </m:r>
            </m:sub>
          </m:sSub>
          <m:r>
            <w:rPr>
              <w:rFonts w:ascii="Cambria Math" w:hAnsi="Cambria Math"/>
              <w:lang w:val="en-US"/>
            </w:rPr>
            <m:t>=2.76</m:t>
          </m:r>
        </m:oMath>
      </m:oMathPara>
    </w:p>
    <w:p w14:paraId="22EF2563" w14:textId="37D1D1EE" w:rsidR="005B3602" w:rsidRPr="00F9680B" w:rsidRDefault="005B3602" w:rsidP="005B3602">
      <w:pPr>
        <w:rPr>
          <w:rFonts w:eastAsiaTheme="minorEastAsia"/>
          <w:i/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σ=0.72</m:t>
          </m:r>
        </m:oMath>
      </m:oMathPara>
    </w:p>
    <w:p w14:paraId="554EA603" w14:textId="5B900B55" w:rsidR="00F9680B" w:rsidRDefault="00F9680B" w:rsidP="005B3602">
      <w:pPr>
        <w:rPr>
          <w:rFonts w:eastAsiaTheme="minorEastAsia"/>
          <w:iCs/>
        </w:rPr>
      </w:pPr>
      <w:r>
        <w:rPr>
          <w:rFonts w:eastAsiaTheme="minorEastAsia"/>
          <w:iCs/>
        </w:rPr>
        <w:lastRenderedPageBreak/>
        <w:t xml:space="preserve">Во 2-м задании мы получили 2 альтернативных дерева, имеющих различные по длине коды (остальные будут идентичны одному из этих деревьев). </w:t>
      </w:r>
    </w:p>
    <w:p w14:paraId="400FA6CD" w14:textId="618ADFDF" w:rsidR="00F9680B" w:rsidRDefault="00F9680B" w:rsidP="005B3602">
      <w:pPr>
        <w:rPr>
          <w:rFonts w:eastAsiaTheme="minorEastAsia"/>
          <w:iCs/>
        </w:rPr>
      </w:pPr>
      <w:r>
        <w:rPr>
          <w:rFonts w:eastAsiaTheme="minorEastAsia"/>
          <w:iCs/>
        </w:rPr>
        <w:t>Для первого дерева:</w:t>
      </w:r>
    </w:p>
    <w:p w14:paraId="27BB5185" w14:textId="6BEA635A" w:rsidR="00F9680B" w:rsidRPr="00A27859" w:rsidRDefault="00A27859" w:rsidP="005B3602">
      <w:pPr>
        <w:rPr>
          <w:rFonts w:eastAsiaTheme="minorEastAsia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B</m:t>
              </m:r>
            </m:e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p>
          <m:r>
            <w:rPr>
              <w:rFonts w:ascii="Cambria Math" w:hAnsi="Cambria Math"/>
              <w:lang w:val="en-US"/>
            </w:rPr>
            <m:t>=</m:t>
          </m:r>
          <m:r>
            <w:rPr>
              <w:rFonts w:ascii="Cambria Math" w:hAnsi="Cambria Math"/>
              <w:lang w:val="en-US"/>
            </w:rPr>
            <m:t>305</m:t>
          </m:r>
        </m:oMath>
      </m:oMathPara>
    </w:p>
    <w:p w14:paraId="21DB3170" w14:textId="5FF580CD" w:rsidR="00A27859" w:rsidRPr="00AA5AE9" w:rsidRDefault="00A27859" w:rsidP="00A27859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comp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300</m:t>
              </m:r>
            </m:num>
            <m:den>
              <m:r>
                <w:rPr>
                  <w:rFonts w:ascii="Cambria Math" w:hAnsi="Cambria Math"/>
                  <w:lang w:val="en-US"/>
                </w:rPr>
                <m:t>305</m:t>
              </m:r>
            </m:den>
          </m:f>
          <m:r>
            <w:rPr>
              <w:rFonts w:ascii="Cambria Math" w:hAnsi="Cambria Math"/>
              <w:lang w:val="en-US"/>
            </w:rPr>
            <m:t>=</m:t>
          </m:r>
          <m:r>
            <w:rPr>
              <w:rFonts w:ascii="Cambria Math" w:hAnsi="Cambria Math"/>
              <w:lang w:val="en-US"/>
            </w:rPr>
            <m:t>0.98</m:t>
          </m:r>
        </m:oMath>
      </m:oMathPara>
    </w:p>
    <w:p w14:paraId="685B1D66" w14:textId="4E216DC2" w:rsidR="00AA5AE9" w:rsidRPr="00AA5AE9" w:rsidRDefault="00AA5AE9" w:rsidP="00A27859">
      <w:pPr>
        <w:rPr>
          <w:rFonts w:eastAsiaTheme="minorEastAsia"/>
          <w:iCs/>
        </w:rPr>
      </w:pPr>
      <w:r>
        <w:rPr>
          <w:rFonts w:eastAsiaTheme="minorEastAsia"/>
          <w:iCs/>
        </w:rPr>
        <w:t xml:space="preserve">Как видим, </w:t>
      </w:r>
      <w:r w:rsidR="007B0BB1">
        <w:rPr>
          <w:rFonts w:eastAsiaTheme="minorEastAsia"/>
          <w:iCs/>
        </w:rPr>
        <w:t xml:space="preserve">данный </w:t>
      </w:r>
      <w:r>
        <w:rPr>
          <w:rFonts w:eastAsiaTheme="minorEastAsia"/>
          <w:iCs/>
        </w:rPr>
        <w:t>код Хаффмана вместо сжатия, наоборот, расширил исходное сообщение, поэтому очевидно, что применять код не имеет смысла – лучше воспользоваться исходной 3</w:t>
      </w:r>
      <w:r w:rsidR="000B4254">
        <w:rPr>
          <w:rFonts w:eastAsiaTheme="minorEastAsia"/>
          <w:iCs/>
        </w:rPr>
        <w:t>-</w:t>
      </w:r>
      <w:r>
        <w:rPr>
          <w:rFonts w:eastAsiaTheme="minorEastAsia"/>
          <w:iCs/>
        </w:rPr>
        <w:t>битн</w:t>
      </w:r>
      <w:r w:rsidR="007C5B1D">
        <w:rPr>
          <w:rFonts w:eastAsiaTheme="minorEastAsia"/>
          <w:iCs/>
        </w:rPr>
        <w:t>о</w:t>
      </w:r>
      <w:r>
        <w:rPr>
          <w:rFonts w:eastAsiaTheme="minorEastAsia"/>
          <w:iCs/>
        </w:rPr>
        <w:t>й кодировкой.</w:t>
      </w:r>
    </w:p>
    <w:p w14:paraId="7BB47E25" w14:textId="4083F40B" w:rsidR="00697C10" w:rsidRPr="005B3602" w:rsidRDefault="00697C10" w:rsidP="00697C10">
      <w:pPr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lang w:val="en-US"/>
                </w:rPr>
                <m:t>cp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r>
            <w:rPr>
              <w:rFonts w:ascii="Cambria Math" w:hAnsi="Cambria Math"/>
              <w:lang w:val="en-US"/>
            </w:rPr>
            <m:t>3.05</m:t>
          </m:r>
        </m:oMath>
      </m:oMathPara>
    </w:p>
    <w:p w14:paraId="56584B33" w14:textId="0A46BB5B" w:rsidR="00697C10" w:rsidRPr="00F9680B" w:rsidRDefault="00697C10" w:rsidP="00697C10">
      <w:pPr>
        <w:rPr>
          <w:rFonts w:eastAsiaTheme="minorEastAsia"/>
          <w:i/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σ=</m:t>
          </m:r>
          <m:r>
            <w:rPr>
              <w:rFonts w:ascii="Cambria Math" w:eastAsiaTheme="minorEastAsia" w:hAnsi="Cambria Math"/>
              <w:lang w:val="en-US"/>
            </w:rPr>
            <m:t>0.98</m:t>
          </m:r>
        </m:oMath>
      </m:oMathPara>
    </w:p>
    <w:p w14:paraId="19F25734" w14:textId="64AA62C1" w:rsidR="00A27859" w:rsidRDefault="008C6895" w:rsidP="005B3602">
      <w:pPr>
        <w:rPr>
          <w:rFonts w:eastAsiaTheme="minorEastAsia"/>
          <w:iCs/>
        </w:rPr>
      </w:pPr>
      <w:r>
        <w:rPr>
          <w:rFonts w:eastAsiaTheme="minorEastAsia"/>
          <w:iCs/>
        </w:rPr>
        <w:t>Для второго:</w:t>
      </w:r>
    </w:p>
    <w:p w14:paraId="469B31C4" w14:textId="77777777" w:rsidR="00CA6B38" w:rsidRDefault="00CA6B38" w:rsidP="00CA6B38">
      <w:pPr>
        <w:rPr>
          <w:rFonts w:ascii="Calibri" w:eastAsia="Calibri" w:hAnsi="Calibri" w:cs="Calibri"/>
          <w:color w:val="000000" w:themeColor="text1"/>
        </w:rPr>
      </w:pPr>
      <m:oMathPara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>=282</m:t>
          </m:r>
        </m:oMath>
      </m:oMathPara>
    </w:p>
    <w:p w14:paraId="71585638" w14:textId="2E5910B4" w:rsidR="00CA6B38" w:rsidRDefault="00CA6B38" w:rsidP="00CA6B38">
      <w:pPr>
        <w:rPr>
          <w:rFonts w:ascii="Calibri" w:eastAsia="Calibri" w:hAnsi="Calibri" w:cs="Calibri"/>
          <w:color w:val="000000" w:themeColor="text1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comp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300</m:t>
              </m:r>
            </m:num>
            <m:den>
              <m:r>
                <w:rPr>
                  <w:rFonts w:ascii="Cambria Math" w:hAnsi="Cambria Math"/>
                </w:rPr>
                <m:t>282</m:t>
              </m:r>
            </m:den>
          </m:f>
          <m:r>
            <w:rPr>
              <w:rFonts w:ascii="Cambria Math" w:hAnsi="Cambria Math"/>
            </w:rPr>
            <m:t>=1</m:t>
          </m:r>
          <m:r>
            <w:rPr>
              <w:rFonts w:ascii="Cambria Math" w:hAnsi="Cambria Math"/>
            </w:rPr>
            <m:t>.</m:t>
          </m:r>
          <m:r>
            <w:rPr>
              <w:rFonts w:ascii="Cambria Math" w:hAnsi="Cambria Math"/>
            </w:rPr>
            <m:t>06</m:t>
          </m:r>
        </m:oMath>
      </m:oMathPara>
    </w:p>
    <w:p w14:paraId="64F09907" w14:textId="7D3E1778" w:rsidR="00CA6B38" w:rsidRDefault="00CA6B38" w:rsidP="00CA6B38">
      <w:pPr>
        <w:rPr>
          <w:rFonts w:ascii="Calibri" w:eastAsia="Calibri" w:hAnsi="Calibri" w:cs="Calibri"/>
          <w:color w:val="000000" w:themeColor="text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lang w:val="en-US"/>
                </w:rPr>
                <m:t>cp</m:t>
              </m:r>
            </m:sub>
          </m:sSub>
          <m:r>
            <w:rPr>
              <w:rFonts w:ascii="Cambria Math" w:hAnsi="Cambria Math"/>
            </w:rPr>
            <m:t>=2</m:t>
          </m:r>
          <m:r>
            <w:rPr>
              <w:rFonts w:ascii="Cambria Math" w:hAnsi="Cambria Math"/>
            </w:rPr>
            <m:t>.</m:t>
          </m:r>
          <m:r>
            <w:rPr>
              <w:rFonts w:ascii="Cambria Math" w:hAnsi="Cambria Math"/>
            </w:rPr>
            <m:t>82</m:t>
          </m:r>
        </m:oMath>
      </m:oMathPara>
    </w:p>
    <w:p w14:paraId="7D2B96F4" w14:textId="743A6EBA" w:rsidR="00CA6B38" w:rsidRDefault="00CA6B38" w:rsidP="00CA6B38">
      <w:pPr>
        <w:rPr>
          <w:rFonts w:ascii="Calibri" w:eastAsia="Calibri" w:hAnsi="Calibri" w:cs="Calibri"/>
          <w:color w:val="000000" w:themeColor="text1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σ</m:t>
          </m:r>
          <m:r>
            <w:rPr>
              <w:rFonts w:ascii="Cambria Math" w:hAnsi="Cambria Math"/>
            </w:rPr>
            <m:t>=0</m:t>
          </m:r>
          <m:r>
            <w:rPr>
              <w:rFonts w:ascii="Cambria Math" w:hAnsi="Cambria Math"/>
            </w:rPr>
            <m:t>.</m:t>
          </m:r>
          <m:r>
            <w:rPr>
              <w:rFonts w:ascii="Cambria Math" w:hAnsi="Cambria Math"/>
            </w:rPr>
            <m:t>7</m:t>
          </m:r>
          <m:r>
            <w:rPr>
              <w:rFonts w:ascii="Cambria Math" w:hAnsi="Cambria Math"/>
            </w:rPr>
            <m:t>3</m:t>
          </m:r>
        </m:oMath>
      </m:oMathPara>
    </w:p>
    <w:p w14:paraId="7B191DEE" w14:textId="77777777" w:rsidR="0004089C" w:rsidRDefault="009B6DAA" w:rsidP="0004089C">
      <w:pPr>
        <w:rPr>
          <w:rFonts w:eastAsiaTheme="minorEastAsia"/>
          <w:iCs/>
        </w:rPr>
      </w:pPr>
      <w:r>
        <w:rPr>
          <w:rFonts w:eastAsiaTheme="minorEastAsia"/>
          <w:iCs/>
        </w:rPr>
        <w:t>Вторая кодовая модель эффективнее первой по обоим параметрам (и в отличие от нее она способна сжать исходные данные).</w:t>
      </w:r>
    </w:p>
    <w:p w14:paraId="08399DA1" w14:textId="77777777" w:rsidR="0004089C" w:rsidRDefault="0004089C" w:rsidP="0004089C">
      <w:pPr>
        <w:rPr>
          <w:rFonts w:eastAsiaTheme="minorEastAsia"/>
          <w:iCs/>
        </w:rPr>
      </w:pPr>
    </w:p>
    <w:p w14:paraId="19C86B08" w14:textId="1D1764BB" w:rsidR="0004089C" w:rsidRPr="0004089C" w:rsidRDefault="0004089C" w:rsidP="0004089C">
      <w:pPr>
        <w:rPr>
          <w:rFonts w:eastAsiaTheme="minorEastAsia"/>
          <w:iCs/>
        </w:rPr>
      </w:pPr>
      <w:r>
        <w:rPr>
          <w:rFonts w:eastAsiaTheme="minorEastAsia"/>
          <w:iCs/>
        </w:rPr>
        <w:t>Вывод: были получены навыки построения кода Хаффмана и определения основных метрик кодовых моделей сжатия информации.</w:t>
      </w:r>
    </w:p>
    <w:sectPr w:rsidR="0004089C" w:rsidRPr="0004089C" w:rsidSect="00312BB7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12A8B86" w14:textId="77777777" w:rsidR="003D7CE5" w:rsidRDefault="003D7CE5" w:rsidP="00DA3E7F">
      <w:pPr>
        <w:spacing w:line="240" w:lineRule="auto"/>
      </w:pPr>
      <w:r>
        <w:separator/>
      </w:r>
    </w:p>
  </w:endnote>
  <w:endnote w:type="continuationSeparator" w:id="0">
    <w:p w14:paraId="417158FD" w14:textId="77777777" w:rsidR="003D7CE5" w:rsidRDefault="003D7CE5" w:rsidP="00DA3E7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2AFF" w:usb1="4000ACF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4971A3A" w14:textId="77777777" w:rsidR="003D7CE5" w:rsidRDefault="003D7CE5" w:rsidP="00DA3E7F">
      <w:pPr>
        <w:spacing w:line="240" w:lineRule="auto"/>
      </w:pPr>
      <w:r>
        <w:separator/>
      </w:r>
    </w:p>
  </w:footnote>
  <w:footnote w:type="continuationSeparator" w:id="0">
    <w:p w14:paraId="4D890B0C" w14:textId="77777777" w:rsidR="003D7CE5" w:rsidRDefault="003D7CE5" w:rsidP="00DA3E7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7259A"/>
    <w:multiLevelType w:val="multilevel"/>
    <w:tmpl w:val="116231A0"/>
    <w:lvl w:ilvl="0">
      <w:start w:val="1"/>
      <w:numFmt w:val="decimal"/>
      <w:pStyle w:val="a"/>
      <w:lvlText w:val="%1)"/>
      <w:lvlJc w:val="left"/>
      <w:pPr>
        <w:ind w:left="0" w:firstLine="709"/>
      </w:pPr>
      <w:rPr>
        <w:rFonts w:hint="default"/>
      </w:rPr>
    </w:lvl>
    <w:lvl w:ilvl="1">
      <w:start w:val="1"/>
      <w:numFmt w:val="none"/>
      <w:lvlText w:val="-"/>
      <w:lvlJc w:val="left"/>
      <w:pPr>
        <w:ind w:left="1418" w:hanging="709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0" w:firstLine="709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0" w:firstLine="709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709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0" w:firstLine="709"/>
      </w:pPr>
      <w:rPr>
        <w:rFonts w:hint="default"/>
      </w:rPr>
    </w:lvl>
  </w:abstractNum>
  <w:abstractNum w:abstractNumId="1" w15:restartNumberingAfterBreak="0">
    <w:nsid w:val="0D4300F4"/>
    <w:multiLevelType w:val="hybridMultilevel"/>
    <w:tmpl w:val="CC78A434"/>
    <w:lvl w:ilvl="0" w:tplc="E9C24E3A">
      <w:start w:val="1"/>
      <w:numFmt w:val="decimal"/>
      <w:pStyle w:val="-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28E639CA"/>
    <w:multiLevelType w:val="multilevel"/>
    <w:tmpl w:val="F5FE941E"/>
    <w:lvl w:ilvl="0">
      <w:start w:val="1"/>
      <w:numFmt w:val="decimal"/>
      <w:pStyle w:val="1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992" w:firstLine="709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0" w:firstLine="709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709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0" w:firstLine="709"/>
      </w:pPr>
      <w:rPr>
        <w:rFonts w:hint="default"/>
      </w:rPr>
    </w:lvl>
  </w:abstractNum>
  <w:abstractNum w:abstractNumId="3" w15:restartNumberingAfterBreak="0">
    <w:nsid w:val="5E9714BC"/>
    <w:multiLevelType w:val="multilevel"/>
    <w:tmpl w:val="CF64D604"/>
    <w:lvl w:ilvl="0">
      <w:start w:val="1"/>
      <w:numFmt w:val="decimal"/>
      <w:lvlText w:val="%1)"/>
      <w:lvlJc w:val="left"/>
      <w:pPr>
        <w:ind w:left="0" w:firstLine="709"/>
      </w:pPr>
      <w:rPr>
        <w:rFonts w:hint="default"/>
      </w:rPr>
    </w:lvl>
    <w:lvl w:ilvl="1">
      <w:start w:val="1"/>
      <w:numFmt w:val="none"/>
      <w:lvlText w:val="-"/>
      <w:lvlJc w:val="left"/>
      <w:pPr>
        <w:ind w:left="709" w:firstLine="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0" w:firstLine="709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0" w:firstLine="709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709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0" w:firstLine="709"/>
      </w:pPr>
      <w:rPr>
        <w:rFonts w:hint="default"/>
      </w:rPr>
    </w:lvl>
  </w:abstractNum>
  <w:abstractNum w:abstractNumId="4" w15:restartNumberingAfterBreak="0">
    <w:nsid w:val="7D8F3885"/>
    <w:multiLevelType w:val="hybridMultilevel"/>
    <w:tmpl w:val="BD121314"/>
    <w:lvl w:ilvl="0" w:tplc="39D4E2B8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1"/>
    <w:lvlOverride w:ilvl="0">
      <w:startOverride w:val="1"/>
    </w:lvlOverride>
  </w:num>
  <w:num w:numId="5">
    <w:abstractNumId w:val="0"/>
  </w:num>
  <w:num w:numId="6">
    <w:abstractNumId w:val="3"/>
  </w:num>
  <w:num w:numId="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12BB7"/>
    <w:rsid w:val="00004DE3"/>
    <w:rsid w:val="00005971"/>
    <w:rsid w:val="000110C1"/>
    <w:rsid w:val="00014BB2"/>
    <w:rsid w:val="0002075C"/>
    <w:rsid w:val="00027B4D"/>
    <w:rsid w:val="00034E51"/>
    <w:rsid w:val="0004089C"/>
    <w:rsid w:val="00044087"/>
    <w:rsid w:val="000562C3"/>
    <w:rsid w:val="00056691"/>
    <w:rsid w:val="000771E2"/>
    <w:rsid w:val="00082F6F"/>
    <w:rsid w:val="000A16CC"/>
    <w:rsid w:val="000B2EE0"/>
    <w:rsid w:val="000B3334"/>
    <w:rsid w:val="000B4254"/>
    <w:rsid w:val="000C0C3F"/>
    <w:rsid w:val="000C1FC3"/>
    <w:rsid w:val="000E1C62"/>
    <w:rsid w:val="000E395B"/>
    <w:rsid w:val="000F3B91"/>
    <w:rsid w:val="000F55A9"/>
    <w:rsid w:val="00103BDA"/>
    <w:rsid w:val="00113A10"/>
    <w:rsid w:val="00120883"/>
    <w:rsid w:val="001217D7"/>
    <w:rsid w:val="001315BC"/>
    <w:rsid w:val="0013443E"/>
    <w:rsid w:val="00135B4D"/>
    <w:rsid w:val="001401B6"/>
    <w:rsid w:val="0014660C"/>
    <w:rsid w:val="00163EBC"/>
    <w:rsid w:val="0016601D"/>
    <w:rsid w:val="0016733D"/>
    <w:rsid w:val="00167F80"/>
    <w:rsid w:val="00172418"/>
    <w:rsid w:val="00175C5E"/>
    <w:rsid w:val="00183FE8"/>
    <w:rsid w:val="00192E41"/>
    <w:rsid w:val="00196280"/>
    <w:rsid w:val="001A17EC"/>
    <w:rsid w:val="001B0B93"/>
    <w:rsid w:val="001B6A05"/>
    <w:rsid w:val="001D0253"/>
    <w:rsid w:val="001D3095"/>
    <w:rsid w:val="001F1D06"/>
    <w:rsid w:val="001F2198"/>
    <w:rsid w:val="001F6CDC"/>
    <w:rsid w:val="00203860"/>
    <w:rsid w:val="0020716B"/>
    <w:rsid w:val="0024216B"/>
    <w:rsid w:val="00244CD2"/>
    <w:rsid w:val="002676EA"/>
    <w:rsid w:val="00273468"/>
    <w:rsid w:val="002829D8"/>
    <w:rsid w:val="002853C6"/>
    <w:rsid w:val="002A0329"/>
    <w:rsid w:val="002A0CCC"/>
    <w:rsid w:val="002A1C80"/>
    <w:rsid w:val="002A2A3C"/>
    <w:rsid w:val="002A72B5"/>
    <w:rsid w:val="002C676D"/>
    <w:rsid w:val="002D08BD"/>
    <w:rsid w:val="002D754A"/>
    <w:rsid w:val="002E714C"/>
    <w:rsid w:val="002F4859"/>
    <w:rsid w:val="00303AF5"/>
    <w:rsid w:val="003058F8"/>
    <w:rsid w:val="00311F5F"/>
    <w:rsid w:val="00312BB7"/>
    <w:rsid w:val="003358F1"/>
    <w:rsid w:val="0034262C"/>
    <w:rsid w:val="00346489"/>
    <w:rsid w:val="00351698"/>
    <w:rsid w:val="0035484A"/>
    <w:rsid w:val="00357F47"/>
    <w:rsid w:val="00373009"/>
    <w:rsid w:val="003835DC"/>
    <w:rsid w:val="0039233C"/>
    <w:rsid w:val="003A7411"/>
    <w:rsid w:val="003B43D4"/>
    <w:rsid w:val="003C1DFA"/>
    <w:rsid w:val="003D24D3"/>
    <w:rsid w:val="003D2786"/>
    <w:rsid w:val="003D7CE5"/>
    <w:rsid w:val="003E11B3"/>
    <w:rsid w:val="003E3FFE"/>
    <w:rsid w:val="003E77B8"/>
    <w:rsid w:val="003F3C28"/>
    <w:rsid w:val="003F7E2D"/>
    <w:rsid w:val="00404413"/>
    <w:rsid w:val="0040474F"/>
    <w:rsid w:val="00415F27"/>
    <w:rsid w:val="004168CB"/>
    <w:rsid w:val="00431B6A"/>
    <w:rsid w:val="00442C8A"/>
    <w:rsid w:val="00450F46"/>
    <w:rsid w:val="00452D1E"/>
    <w:rsid w:val="00461F90"/>
    <w:rsid w:val="00484E78"/>
    <w:rsid w:val="00485396"/>
    <w:rsid w:val="004A7F6A"/>
    <w:rsid w:val="004B6B74"/>
    <w:rsid w:val="004C0510"/>
    <w:rsid w:val="004C24CF"/>
    <w:rsid w:val="004C39B7"/>
    <w:rsid w:val="004C454D"/>
    <w:rsid w:val="004C6247"/>
    <w:rsid w:val="004D1382"/>
    <w:rsid w:val="004D323D"/>
    <w:rsid w:val="004E01F8"/>
    <w:rsid w:val="004E355C"/>
    <w:rsid w:val="004F648F"/>
    <w:rsid w:val="005137F6"/>
    <w:rsid w:val="00516401"/>
    <w:rsid w:val="00516891"/>
    <w:rsid w:val="00517CA7"/>
    <w:rsid w:val="0053253E"/>
    <w:rsid w:val="00534D42"/>
    <w:rsid w:val="005403D2"/>
    <w:rsid w:val="00543831"/>
    <w:rsid w:val="00545D7C"/>
    <w:rsid w:val="005477A3"/>
    <w:rsid w:val="0055097D"/>
    <w:rsid w:val="0055616E"/>
    <w:rsid w:val="0056154B"/>
    <w:rsid w:val="0056224A"/>
    <w:rsid w:val="005666F5"/>
    <w:rsid w:val="00590CD5"/>
    <w:rsid w:val="00595BC7"/>
    <w:rsid w:val="005965DD"/>
    <w:rsid w:val="005A2A70"/>
    <w:rsid w:val="005A65B0"/>
    <w:rsid w:val="005B3602"/>
    <w:rsid w:val="005B5AEC"/>
    <w:rsid w:val="005B6266"/>
    <w:rsid w:val="005C0E34"/>
    <w:rsid w:val="005C0FA8"/>
    <w:rsid w:val="005C2CF4"/>
    <w:rsid w:val="005C611B"/>
    <w:rsid w:val="005D4638"/>
    <w:rsid w:val="005D7C8D"/>
    <w:rsid w:val="005E6CDD"/>
    <w:rsid w:val="005F03CC"/>
    <w:rsid w:val="006040E7"/>
    <w:rsid w:val="00607084"/>
    <w:rsid w:val="0062190F"/>
    <w:rsid w:val="00632338"/>
    <w:rsid w:val="006353C7"/>
    <w:rsid w:val="006401BA"/>
    <w:rsid w:val="006406E4"/>
    <w:rsid w:val="006411EE"/>
    <w:rsid w:val="00645491"/>
    <w:rsid w:val="006467E3"/>
    <w:rsid w:val="006473FB"/>
    <w:rsid w:val="00650720"/>
    <w:rsid w:val="00655A20"/>
    <w:rsid w:val="0065659A"/>
    <w:rsid w:val="00661861"/>
    <w:rsid w:val="0067410C"/>
    <w:rsid w:val="00674746"/>
    <w:rsid w:val="00683D24"/>
    <w:rsid w:val="00694AB4"/>
    <w:rsid w:val="00697B63"/>
    <w:rsid w:val="00697C10"/>
    <w:rsid w:val="006A123C"/>
    <w:rsid w:val="006A2FFF"/>
    <w:rsid w:val="006A4006"/>
    <w:rsid w:val="006A4E69"/>
    <w:rsid w:val="006A7320"/>
    <w:rsid w:val="006B57E3"/>
    <w:rsid w:val="006C0ADA"/>
    <w:rsid w:val="006D545F"/>
    <w:rsid w:val="006D61A5"/>
    <w:rsid w:val="006E7BC5"/>
    <w:rsid w:val="00706FA6"/>
    <w:rsid w:val="00707DAB"/>
    <w:rsid w:val="00722104"/>
    <w:rsid w:val="00731C73"/>
    <w:rsid w:val="0074081F"/>
    <w:rsid w:val="00742C87"/>
    <w:rsid w:val="00745D92"/>
    <w:rsid w:val="00745E34"/>
    <w:rsid w:val="00746B70"/>
    <w:rsid w:val="00760178"/>
    <w:rsid w:val="00761030"/>
    <w:rsid w:val="00764FB3"/>
    <w:rsid w:val="00774AB7"/>
    <w:rsid w:val="0078081F"/>
    <w:rsid w:val="007858FE"/>
    <w:rsid w:val="007954E6"/>
    <w:rsid w:val="007A4A14"/>
    <w:rsid w:val="007A4AF1"/>
    <w:rsid w:val="007B0BB1"/>
    <w:rsid w:val="007B2444"/>
    <w:rsid w:val="007B465F"/>
    <w:rsid w:val="007B68A9"/>
    <w:rsid w:val="007C0107"/>
    <w:rsid w:val="007C495D"/>
    <w:rsid w:val="007C5B1D"/>
    <w:rsid w:val="007E0FB0"/>
    <w:rsid w:val="007E7EFE"/>
    <w:rsid w:val="007F09D2"/>
    <w:rsid w:val="007F651A"/>
    <w:rsid w:val="008138DA"/>
    <w:rsid w:val="00817CC2"/>
    <w:rsid w:val="00817FEE"/>
    <w:rsid w:val="00821838"/>
    <w:rsid w:val="008328F5"/>
    <w:rsid w:val="00846496"/>
    <w:rsid w:val="008474FA"/>
    <w:rsid w:val="00852DC5"/>
    <w:rsid w:val="00854700"/>
    <w:rsid w:val="0085531E"/>
    <w:rsid w:val="00872B30"/>
    <w:rsid w:val="00882C44"/>
    <w:rsid w:val="00886E50"/>
    <w:rsid w:val="00891EAF"/>
    <w:rsid w:val="00894A9D"/>
    <w:rsid w:val="008A58AF"/>
    <w:rsid w:val="008B4D27"/>
    <w:rsid w:val="008C0EEC"/>
    <w:rsid w:val="008C254F"/>
    <w:rsid w:val="008C5FF8"/>
    <w:rsid w:val="008C6895"/>
    <w:rsid w:val="008D43E2"/>
    <w:rsid w:val="008D6515"/>
    <w:rsid w:val="008F37F7"/>
    <w:rsid w:val="009069FF"/>
    <w:rsid w:val="009144F7"/>
    <w:rsid w:val="0091450F"/>
    <w:rsid w:val="0091541A"/>
    <w:rsid w:val="0091611C"/>
    <w:rsid w:val="0094643B"/>
    <w:rsid w:val="009549AD"/>
    <w:rsid w:val="00962907"/>
    <w:rsid w:val="009650B0"/>
    <w:rsid w:val="00982F78"/>
    <w:rsid w:val="00986CD0"/>
    <w:rsid w:val="00994033"/>
    <w:rsid w:val="0099499C"/>
    <w:rsid w:val="009A5F85"/>
    <w:rsid w:val="009B6DAA"/>
    <w:rsid w:val="009B7E7B"/>
    <w:rsid w:val="009C34D3"/>
    <w:rsid w:val="009C3F7D"/>
    <w:rsid w:val="009D0082"/>
    <w:rsid w:val="009D216E"/>
    <w:rsid w:val="009D7997"/>
    <w:rsid w:val="009E2D20"/>
    <w:rsid w:val="009E4D2B"/>
    <w:rsid w:val="009E69D4"/>
    <w:rsid w:val="009F75C2"/>
    <w:rsid w:val="00A1386D"/>
    <w:rsid w:val="00A177D9"/>
    <w:rsid w:val="00A17E5F"/>
    <w:rsid w:val="00A20225"/>
    <w:rsid w:val="00A23C62"/>
    <w:rsid w:val="00A2628F"/>
    <w:rsid w:val="00A27859"/>
    <w:rsid w:val="00A35C78"/>
    <w:rsid w:val="00A35DC1"/>
    <w:rsid w:val="00A3716B"/>
    <w:rsid w:val="00A417B5"/>
    <w:rsid w:val="00A42012"/>
    <w:rsid w:val="00A545F0"/>
    <w:rsid w:val="00A55429"/>
    <w:rsid w:val="00A63DD3"/>
    <w:rsid w:val="00A67BEA"/>
    <w:rsid w:val="00A7004F"/>
    <w:rsid w:val="00A74971"/>
    <w:rsid w:val="00A75927"/>
    <w:rsid w:val="00A777A0"/>
    <w:rsid w:val="00A876B7"/>
    <w:rsid w:val="00A90B0A"/>
    <w:rsid w:val="00A91260"/>
    <w:rsid w:val="00A919E1"/>
    <w:rsid w:val="00A962B1"/>
    <w:rsid w:val="00AA5AE9"/>
    <w:rsid w:val="00AB293A"/>
    <w:rsid w:val="00AD4F44"/>
    <w:rsid w:val="00AD5D85"/>
    <w:rsid w:val="00AE5EF6"/>
    <w:rsid w:val="00AF2E24"/>
    <w:rsid w:val="00B01E21"/>
    <w:rsid w:val="00B029A7"/>
    <w:rsid w:val="00B31196"/>
    <w:rsid w:val="00B32B76"/>
    <w:rsid w:val="00B40CFE"/>
    <w:rsid w:val="00B426A9"/>
    <w:rsid w:val="00B84258"/>
    <w:rsid w:val="00B852B0"/>
    <w:rsid w:val="00B93B35"/>
    <w:rsid w:val="00BA009C"/>
    <w:rsid w:val="00BA18C4"/>
    <w:rsid w:val="00BA4488"/>
    <w:rsid w:val="00BB5390"/>
    <w:rsid w:val="00BB6965"/>
    <w:rsid w:val="00BB70B9"/>
    <w:rsid w:val="00BC046E"/>
    <w:rsid w:val="00BC22A1"/>
    <w:rsid w:val="00BC4499"/>
    <w:rsid w:val="00BD4380"/>
    <w:rsid w:val="00BE35A9"/>
    <w:rsid w:val="00BE3AB3"/>
    <w:rsid w:val="00BF7C8C"/>
    <w:rsid w:val="00C037DD"/>
    <w:rsid w:val="00C22145"/>
    <w:rsid w:val="00C25535"/>
    <w:rsid w:val="00C3359D"/>
    <w:rsid w:val="00C35748"/>
    <w:rsid w:val="00C363C4"/>
    <w:rsid w:val="00C369AB"/>
    <w:rsid w:val="00C474BA"/>
    <w:rsid w:val="00C751DE"/>
    <w:rsid w:val="00C8558F"/>
    <w:rsid w:val="00C8756D"/>
    <w:rsid w:val="00C9092A"/>
    <w:rsid w:val="00C9727C"/>
    <w:rsid w:val="00CA6B38"/>
    <w:rsid w:val="00CB38F9"/>
    <w:rsid w:val="00CC355F"/>
    <w:rsid w:val="00CC5BAC"/>
    <w:rsid w:val="00CD0F58"/>
    <w:rsid w:val="00CD38C5"/>
    <w:rsid w:val="00CD7EC1"/>
    <w:rsid w:val="00CE157C"/>
    <w:rsid w:val="00CE501D"/>
    <w:rsid w:val="00CF7852"/>
    <w:rsid w:val="00D04C5F"/>
    <w:rsid w:val="00D0524F"/>
    <w:rsid w:val="00D0646C"/>
    <w:rsid w:val="00D12845"/>
    <w:rsid w:val="00D16845"/>
    <w:rsid w:val="00D201CB"/>
    <w:rsid w:val="00D24CA9"/>
    <w:rsid w:val="00D31819"/>
    <w:rsid w:val="00D358A9"/>
    <w:rsid w:val="00D42BFF"/>
    <w:rsid w:val="00D44450"/>
    <w:rsid w:val="00D45D50"/>
    <w:rsid w:val="00D4607B"/>
    <w:rsid w:val="00D6464D"/>
    <w:rsid w:val="00D74457"/>
    <w:rsid w:val="00D77E0C"/>
    <w:rsid w:val="00D80F17"/>
    <w:rsid w:val="00D831C6"/>
    <w:rsid w:val="00D840C5"/>
    <w:rsid w:val="00D867DD"/>
    <w:rsid w:val="00D92F1B"/>
    <w:rsid w:val="00D931E6"/>
    <w:rsid w:val="00D93C99"/>
    <w:rsid w:val="00D94E62"/>
    <w:rsid w:val="00DA20EE"/>
    <w:rsid w:val="00DA3E7F"/>
    <w:rsid w:val="00DA5A38"/>
    <w:rsid w:val="00DA6E00"/>
    <w:rsid w:val="00DB0E3B"/>
    <w:rsid w:val="00DB1D39"/>
    <w:rsid w:val="00DC5412"/>
    <w:rsid w:val="00DC6B78"/>
    <w:rsid w:val="00DD239B"/>
    <w:rsid w:val="00DE27A2"/>
    <w:rsid w:val="00DE4165"/>
    <w:rsid w:val="00DF3626"/>
    <w:rsid w:val="00E02D0E"/>
    <w:rsid w:val="00E31421"/>
    <w:rsid w:val="00E355DB"/>
    <w:rsid w:val="00E41B5E"/>
    <w:rsid w:val="00E460F5"/>
    <w:rsid w:val="00E6380A"/>
    <w:rsid w:val="00E859C7"/>
    <w:rsid w:val="00E87B73"/>
    <w:rsid w:val="00E912E9"/>
    <w:rsid w:val="00E913C6"/>
    <w:rsid w:val="00E9625B"/>
    <w:rsid w:val="00E97DF9"/>
    <w:rsid w:val="00EB3A9C"/>
    <w:rsid w:val="00EB58EA"/>
    <w:rsid w:val="00EC4105"/>
    <w:rsid w:val="00ED221E"/>
    <w:rsid w:val="00EE2C45"/>
    <w:rsid w:val="00EE427C"/>
    <w:rsid w:val="00EE5D15"/>
    <w:rsid w:val="00EE79B6"/>
    <w:rsid w:val="00EF3331"/>
    <w:rsid w:val="00EF4DD3"/>
    <w:rsid w:val="00F0158E"/>
    <w:rsid w:val="00F04804"/>
    <w:rsid w:val="00F10679"/>
    <w:rsid w:val="00F17656"/>
    <w:rsid w:val="00F208B2"/>
    <w:rsid w:val="00F2138D"/>
    <w:rsid w:val="00F21C8C"/>
    <w:rsid w:val="00F26FE2"/>
    <w:rsid w:val="00F27418"/>
    <w:rsid w:val="00F27FE7"/>
    <w:rsid w:val="00F3608D"/>
    <w:rsid w:val="00F43F90"/>
    <w:rsid w:val="00F60762"/>
    <w:rsid w:val="00F70510"/>
    <w:rsid w:val="00F711B7"/>
    <w:rsid w:val="00F75A73"/>
    <w:rsid w:val="00F90E62"/>
    <w:rsid w:val="00F9680B"/>
    <w:rsid w:val="00FA339B"/>
    <w:rsid w:val="00FA55BF"/>
    <w:rsid w:val="00FB04D3"/>
    <w:rsid w:val="00FB719C"/>
    <w:rsid w:val="00FC2508"/>
    <w:rsid w:val="00FC32CA"/>
    <w:rsid w:val="00FC4877"/>
    <w:rsid w:val="00FD27EB"/>
    <w:rsid w:val="00FE3817"/>
    <w:rsid w:val="00FE461D"/>
    <w:rsid w:val="00FE779E"/>
    <w:rsid w:val="00FF4B9C"/>
    <w:rsid w:val="00FF62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7EFD752"/>
  <w15:chartTrackingRefBased/>
  <w15:docId w15:val="{F32445B8-6074-44C5-AE75-9DC4F7107D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0">
    <w:name w:val="Normal"/>
    <w:qFormat/>
    <w:rsid w:val="00760178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uiPriority w:val="9"/>
    <w:qFormat/>
    <w:rsid w:val="008474FA"/>
    <w:pPr>
      <w:keepNext/>
      <w:keepLines/>
      <w:pageBreakBefore/>
      <w:numPr>
        <w:numId w:val="1"/>
      </w:numPr>
      <w:outlineLvl w:val="0"/>
    </w:pPr>
    <w:rPr>
      <w:rFonts w:eastAsiaTheme="majorEastAsia" w:cs="Times New Roman"/>
      <w:szCs w:val="28"/>
    </w:rPr>
  </w:style>
  <w:style w:type="paragraph" w:styleId="2">
    <w:name w:val="heading 2"/>
    <w:basedOn w:val="1"/>
    <w:next w:val="a0"/>
    <w:link w:val="20"/>
    <w:uiPriority w:val="9"/>
    <w:unhideWhenUsed/>
    <w:qFormat/>
    <w:rsid w:val="0067410C"/>
    <w:pPr>
      <w:pageBreakBefore w:val="0"/>
      <w:numPr>
        <w:ilvl w:val="1"/>
      </w:numPr>
      <w:spacing w:before="280"/>
      <w:outlineLvl w:val="1"/>
    </w:pPr>
  </w:style>
  <w:style w:type="paragraph" w:styleId="3">
    <w:name w:val="heading 3"/>
    <w:basedOn w:val="2"/>
    <w:next w:val="a0"/>
    <w:link w:val="30"/>
    <w:uiPriority w:val="9"/>
    <w:unhideWhenUsed/>
    <w:qFormat/>
    <w:rsid w:val="006D61A5"/>
    <w:pPr>
      <w:numPr>
        <w:ilvl w:val="2"/>
      </w:numPr>
      <w:ind w:left="0"/>
      <w:outlineLvl w:val="2"/>
    </w:pPr>
  </w:style>
  <w:style w:type="paragraph" w:styleId="4">
    <w:name w:val="heading 4"/>
    <w:basedOn w:val="a0"/>
    <w:next w:val="a0"/>
    <w:link w:val="40"/>
    <w:uiPriority w:val="9"/>
    <w:unhideWhenUsed/>
    <w:rsid w:val="00312BB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unhideWhenUsed/>
    <w:rsid w:val="00312BB7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рис"/>
    <w:basedOn w:val="a0"/>
    <w:link w:val="a5"/>
    <w:qFormat/>
    <w:rsid w:val="00760178"/>
    <w:pPr>
      <w:ind w:firstLine="0"/>
      <w:jc w:val="center"/>
    </w:pPr>
  </w:style>
  <w:style w:type="character" w:customStyle="1" w:styleId="10">
    <w:name w:val="Заголовок 1 Знак"/>
    <w:basedOn w:val="a1"/>
    <w:link w:val="1"/>
    <w:uiPriority w:val="9"/>
    <w:rsid w:val="008474FA"/>
    <w:rPr>
      <w:rFonts w:ascii="Times New Roman" w:eastAsiaTheme="majorEastAsia" w:hAnsi="Times New Roman" w:cs="Times New Roman"/>
      <w:sz w:val="28"/>
      <w:szCs w:val="28"/>
    </w:rPr>
  </w:style>
  <w:style w:type="character" w:customStyle="1" w:styleId="a5">
    <w:name w:val="рис Знак"/>
    <w:basedOn w:val="a1"/>
    <w:link w:val="a4"/>
    <w:rsid w:val="00760178"/>
    <w:rPr>
      <w:rFonts w:ascii="Times New Roman" w:hAnsi="Times New Roman"/>
      <w:sz w:val="28"/>
    </w:rPr>
  </w:style>
  <w:style w:type="character" w:customStyle="1" w:styleId="20">
    <w:name w:val="Заголовок 2 Знак"/>
    <w:basedOn w:val="a1"/>
    <w:link w:val="2"/>
    <w:uiPriority w:val="9"/>
    <w:rsid w:val="0067410C"/>
    <w:rPr>
      <w:rFonts w:ascii="Times New Roman" w:eastAsiaTheme="majorEastAsia" w:hAnsi="Times New Roman" w:cs="Times New Roman"/>
      <w:sz w:val="28"/>
      <w:szCs w:val="28"/>
    </w:rPr>
  </w:style>
  <w:style w:type="paragraph" w:styleId="a6">
    <w:name w:val="Title"/>
    <w:basedOn w:val="1"/>
    <w:next w:val="a0"/>
    <w:link w:val="a7"/>
    <w:uiPriority w:val="10"/>
    <w:qFormat/>
    <w:rsid w:val="00817CC2"/>
    <w:pPr>
      <w:numPr>
        <w:numId w:val="0"/>
      </w:numPr>
      <w:jc w:val="center"/>
    </w:pPr>
    <w:rPr>
      <w:caps/>
    </w:rPr>
  </w:style>
  <w:style w:type="character" w:customStyle="1" w:styleId="a7">
    <w:name w:val="Заголовок Знак"/>
    <w:basedOn w:val="a1"/>
    <w:link w:val="a6"/>
    <w:uiPriority w:val="10"/>
    <w:rsid w:val="00817CC2"/>
    <w:rPr>
      <w:rFonts w:ascii="Times New Roman" w:eastAsiaTheme="majorEastAsia" w:hAnsi="Times New Roman" w:cs="Times New Roman"/>
      <w:caps/>
      <w:sz w:val="28"/>
      <w:szCs w:val="28"/>
    </w:rPr>
  </w:style>
  <w:style w:type="character" w:customStyle="1" w:styleId="30">
    <w:name w:val="Заголовок 3 Знак"/>
    <w:basedOn w:val="a1"/>
    <w:link w:val="3"/>
    <w:uiPriority w:val="9"/>
    <w:rsid w:val="006D61A5"/>
    <w:rPr>
      <w:rFonts w:ascii="Times New Roman" w:eastAsiaTheme="majorEastAsia" w:hAnsi="Times New Roman" w:cs="Times New Roman"/>
      <w:sz w:val="28"/>
      <w:szCs w:val="28"/>
    </w:rPr>
  </w:style>
  <w:style w:type="character" w:customStyle="1" w:styleId="40">
    <w:name w:val="Заголовок 4 Знак"/>
    <w:basedOn w:val="a1"/>
    <w:link w:val="4"/>
    <w:uiPriority w:val="9"/>
    <w:rsid w:val="00312BB7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1"/>
    <w:link w:val="5"/>
    <w:uiPriority w:val="9"/>
    <w:rsid w:val="00312BB7"/>
    <w:rPr>
      <w:rFonts w:asciiTheme="majorHAnsi" w:eastAsiaTheme="majorEastAsia" w:hAnsiTheme="majorHAnsi" w:cstheme="majorBidi"/>
      <w:color w:val="2F5496" w:themeColor="accent1" w:themeShade="BF"/>
    </w:rPr>
  </w:style>
  <w:style w:type="table" w:styleId="a8">
    <w:name w:val="Table Grid"/>
    <w:basedOn w:val="a2"/>
    <w:uiPriority w:val="39"/>
    <w:rsid w:val="007A4A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9">
    <w:name w:val="Grid Table Light"/>
    <w:basedOn w:val="a2"/>
    <w:uiPriority w:val="40"/>
    <w:rsid w:val="007A4A14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a">
    <w:name w:val="caption"/>
    <w:basedOn w:val="a0"/>
    <w:next w:val="a0"/>
    <w:uiPriority w:val="35"/>
    <w:unhideWhenUsed/>
    <w:rsid w:val="007A4A1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21">
    <w:name w:val="toc 2"/>
    <w:basedOn w:val="a0"/>
    <w:next w:val="a0"/>
    <w:autoRedefine/>
    <w:uiPriority w:val="39"/>
    <w:unhideWhenUsed/>
    <w:rsid w:val="0078081F"/>
    <w:pPr>
      <w:spacing w:after="100"/>
      <w:ind w:left="280"/>
    </w:pPr>
  </w:style>
  <w:style w:type="paragraph" w:styleId="11">
    <w:name w:val="toc 1"/>
    <w:basedOn w:val="a0"/>
    <w:next w:val="a0"/>
    <w:autoRedefine/>
    <w:uiPriority w:val="39"/>
    <w:unhideWhenUsed/>
    <w:rsid w:val="0078081F"/>
    <w:pPr>
      <w:spacing w:after="100"/>
    </w:pPr>
  </w:style>
  <w:style w:type="paragraph" w:styleId="31">
    <w:name w:val="toc 3"/>
    <w:basedOn w:val="a0"/>
    <w:next w:val="a0"/>
    <w:autoRedefine/>
    <w:uiPriority w:val="39"/>
    <w:unhideWhenUsed/>
    <w:rsid w:val="0078081F"/>
    <w:pPr>
      <w:spacing w:after="100"/>
      <w:ind w:left="560"/>
    </w:pPr>
  </w:style>
  <w:style w:type="character" w:styleId="ab">
    <w:name w:val="Hyperlink"/>
    <w:basedOn w:val="a1"/>
    <w:uiPriority w:val="99"/>
    <w:unhideWhenUsed/>
    <w:rsid w:val="0078081F"/>
    <w:rPr>
      <w:color w:val="0563C1" w:themeColor="hyperlink"/>
      <w:u w:val="single"/>
    </w:rPr>
  </w:style>
  <w:style w:type="paragraph" w:customStyle="1" w:styleId="ac">
    <w:name w:val="Содержание"/>
    <w:link w:val="ad"/>
    <w:qFormat/>
    <w:rsid w:val="005C0E34"/>
    <w:pPr>
      <w:jc w:val="center"/>
    </w:pPr>
    <w:rPr>
      <w:rFonts w:ascii="Times New Roman" w:hAnsi="Times New Roman"/>
      <w:caps/>
      <w:sz w:val="28"/>
    </w:rPr>
  </w:style>
  <w:style w:type="paragraph" w:styleId="ae">
    <w:name w:val="List Paragraph"/>
    <w:basedOn w:val="a0"/>
    <w:link w:val="af"/>
    <w:uiPriority w:val="34"/>
    <w:rsid w:val="00014BB2"/>
    <w:pPr>
      <w:ind w:left="720"/>
      <w:contextualSpacing/>
    </w:pPr>
  </w:style>
  <w:style w:type="character" w:customStyle="1" w:styleId="ad">
    <w:name w:val="Содержание Знак"/>
    <w:basedOn w:val="a5"/>
    <w:link w:val="ac"/>
    <w:rsid w:val="005C0E34"/>
    <w:rPr>
      <w:rFonts w:ascii="Times New Roman" w:hAnsi="Times New Roman"/>
      <w:caps/>
      <w:sz w:val="28"/>
    </w:rPr>
  </w:style>
  <w:style w:type="paragraph" w:customStyle="1" w:styleId="-">
    <w:name w:val="Список лит-ры"/>
    <w:basedOn w:val="a0"/>
    <w:link w:val="-0"/>
    <w:qFormat/>
    <w:rsid w:val="008C254F"/>
    <w:pPr>
      <w:numPr>
        <w:numId w:val="3"/>
      </w:numPr>
      <w:ind w:left="0" w:firstLine="709"/>
    </w:pPr>
  </w:style>
  <w:style w:type="paragraph" w:customStyle="1" w:styleId="a">
    <w:name w:val="Нумер_список"/>
    <w:basedOn w:val="-"/>
    <w:link w:val="af0"/>
    <w:qFormat/>
    <w:rsid w:val="008474FA"/>
    <w:pPr>
      <w:numPr>
        <w:numId w:val="5"/>
      </w:numPr>
    </w:pPr>
  </w:style>
  <w:style w:type="character" w:customStyle="1" w:styleId="af">
    <w:name w:val="Абзац списка Знак"/>
    <w:basedOn w:val="a1"/>
    <w:link w:val="ae"/>
    <w:uiPriority w:val="34"/>
    <w:rsid w:val="00014BB2"/>
    <w:rPr>
      <w:rFonts w:ascii="Times New Roman" w:hAnsi="Times New Roman"/>
      <w:sz w:val="28"/>
    </w:rPr>
  </w:style>
  <w:style w:type="character" w:customStyle="1" w:styleId="-0">
    <w:name w:val="Список лит-ры Знак"/>
    <w:basedOn w:val="af"/>
    <w:link w:val="-"/>
    <w:rsid w:val="008C254F"/>
    <w:rPr>
      <w:rFonts w:ascii="Times New Roman" w:hAnsi="Times New Roman"/>
      <w:sz w:val="28"/>
    </w:rPr>
  </w:style>
  <w:style w:type="paragraph" w:customStyle="1" w:styleId="af1">
    <w:name w:val="Ненум_стиль"/>
    <w:basedOn w:val="-"/>
    <w:link w:val="af2"/>
    <w:rsid w:val="008C254F"/>
  </w:style>
  <w:style w:type="character" w:customStyle="1" w:styleId="af0">
    <w:name w:val="Нумер_список Знак"/>
    <w:basedOn w:val="-0"/>
    <w:link w:val="a"/>
    <w:rsid w:val="008474FA"/>
    <w:rPr>
      <w:rFonts w:ascii="Times New Roman" w:hAnsi="Times New Roman"/>
      <w:sz w:val="28"/>
    </w:rPr>
  </w:style>
  <w:style w:type="character" w:customStyle="1" w:styleId="af2">
    <w:name w:val="Ненум_стиль Знак"/>
    <w:basedOn w:val="-0"/>
    <w:link w:val="af1"/>
    <w:rsid w:val="008C254F"/>
    <w:rPr>
      <w:rFonts w:ascii="Times New Roman" w:hAnsi="Times New Roman"/>
      <w:sz w:val="28"/>
    </w:rPr>
  </w:style>
  <w:style w:type="character" w:styleId="af3">
    <w:name w:val="Placeholder Text"/>
    <w:basedOn w:val="a1"/>
    <w:uiPriority w:val="99"/>
    <w:semiHidden/>
    <w:rsid w:val="0056224A"/>
    <w:rPr>
      <w:color w:val="808080"/>
    </w:rPr>
  </w:style>
  <w:style w:type="paragraph" w:styleId="af4">
    <w:name w:val="footnote text"/>
    <w:basedOn w:val="a0"/>
    <w:link w:val="af5"/>
    <w:uiPriority w:val="99"/>
    <w:semiHidden/>
    <w:unhideWhenUsed/>
    <w:rsid w:val="00DA3E7F"/>
    <w:pPr>
      <w:spacing w:line="240" w:lineRule="auto"/>
    </w:pPr>
    <w:rPr>
      <w:sz w:val="20"/>
      <w:szCs w:val="20"/>
    </w:rPr>
  </w:style>
  <w:style w:type="character" w:customStyle="1" w:styleId="af5">
    <w:name w:val="Текст сноски Знак"/>
    <w:basedOn w:val="a1"/>
    <w:link w:val="af4"/>
    <w:uiPriority w:val="99"/>
    <w:semiHidden/>
    <w:rsid w:val="00DA3E7F"/>
    <w:rPr>
      <w:rFonts w:ascii="Times New Roman" w:hAnsi="Times New Roman"/>
      <w:sz w:val="20"/>
      <w:szCs w:val="20"/>
    </w:rPr>
  </w:style>
  <w:style w:type="character" w:styleId="af6">
    <w:name w:val="footnote reference"/>
    <w:basedOn w:val="a1"/>
    <w:uiPriority w:val="99"/>
    <w:semiHidden/>
    <w:unhideWhenUsed/>
    <w:rsid w:val="00DA3E7F"/>
    <w:rPr>
      <w:vertAlign w:val="superscript"/>
    </w:rPr>
  </w:style>
  <w:style w:type="paragraph" w:styleId="HTML">
    <w:name w:val="HTML Preformatted"/>
    <w:basedOn w:val="a0"/>
    <w:link w:val="HTML0"/>
    <w:uiPriority w:val="99"/>
    <w:unhideWhenUsed/>
    <w:rsid w:val="00D0646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D0646C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msonormal0">
    <w:name w:val="msonormal"/>
    <w:basedOn w:val="a0"/>
    <w:rsid w:val="003058F8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10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79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3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430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28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3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06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45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742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98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326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116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489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6670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52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29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96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004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894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291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52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4861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758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59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04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58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70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21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695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141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88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676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525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50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8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35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24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36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28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36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31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51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0054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3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9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6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925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50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088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364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7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7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71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393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116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11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859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190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77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44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12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573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720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413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52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9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9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629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163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399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55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234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22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11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924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611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82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25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5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076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874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4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33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42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83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95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91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8890FF-4615-4C99-A4DE-E5F75A13FD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10</Pages>
  <Words>974</Words>
  <Characters>5554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Шамраев Александр А.</dc:creator>
  <cp:keywords/>
  <dc:description/>
  <cp:lastModifiedBy>Alexandr Shamraev</cp:lastModifiedBy>
  <cp:revision>52</cp:revision>
  <cp:lastPrinted>2023-02-12T22:18:00Z</cp:lastPrinted>
  <dcterms:created xsi:type="dcterms:W3CDTF">2023-02-12T19:04:00Z</dcterms:created>
  <dcterms:modified xsi:type="dcterms:W3CDTF">2023-02-12T22:19:00Z</dcterms:modified>
</cp:coreProperties>
</file>